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65" r:id="rId2"/>
    <p:sldMasterId id="2147483677" r:id="rId3"/>
    <p:sldMasterId id="2147483679" r:id="rId4"/>
    <p:sldMasterId id="2147483741" r:id="rId5"/>
  </p:sldMasterIdLst>
  <p:notesMasterIdLst>
    <p:notesMasterId r:id="rId43"/>
  </p:notesMasterIdLst>
  <p:handoutMasterIdLst>
    <p:handoutMasterId r:id="rId44"/>
  </p:handoutMasterIdLst>
  <p:sldIdLst>
    <p:sldId id="646" r:id="rId6"/>
    <p:sldId id="507" r:id="rId7"/>
    <p:sldId id="488" r:id="rId8"/>
    <p:sldId id="668" r:id="rId9"/>
    <p:sldId id="493" r:id="rId10"/>
    <p:sldId id="669" r:id="rId11"/>
    <p:sldId id="425" r:id="rId12"/>
    <p:sldId id="670" r:id="rId13"/>
    <p:sldId id="512" r:id="rId14"/>
    <p:sldId id="671" r:id="rId15"/>
    <p:sldId id="647" r:id="rId16"/>
    <p:sldId id="279" r:id="rId17"/>
    <p:sldId id="280" r:id="rId18"/>
    <p:sldId id="352" r:id="rId19"/>
    <p:sldId id="672" r:id="rId20"/>
    <p:sldId id="673" r:id="rId21"/>
    <p:sldId id="516" r:id="rId22"/>
    <p:sldId id="520" r:id="rId23"/>
    <p:sldId id="521" r:id="rId24"/>
    <p:sldId id="290" r:id="rId25"/>
    <p:sldId id="360" r:id="rId26"/>
    <p:sldId id="674" r:id="rId27"/>
    <p:sldId id="541" r:id="rId28"/>
    <p:sldId id="675" r:id="rId29"/>
    <p:sldId id="544" r:id="rId30"/>
    <p:sldId id="602" r:id="rId31"/>
    <p:sldId id="676" r:id="rId32"/>
    <p:sldId id="578" r:id="rId33"/>
    <p:sldId id="581" r:id="rId34"/>
    <p:sldId id="582" r:id="rId35"/>
    <p:sldId id="583" r:id="rId36"/>
    <p:sldId id="677" r:id="rId37"/>
    <p:sldId id="593" r:id="rId38"/>
    <p:sldId id="594" r:id="rId39"/>
    <p:sldId id="595" r:id="rId40"/>
    <p:sldId id="678" r:id="rId41"/>
    <p:sldId id="342" r:id="rId42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irsten Kubin" initials="KK" lastIdx="1" clrIdx="0"/>
  <p:cmAuthor id="1" name="Georg Ratjen" initials="GR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EEEF"/>
    <a:srgbClr val="F2FCF3"/>
    <a:srgbClr val="DDF7DF"/>
    <a:srgbClr val="C6F2C9"/>
    <a:srgbClr val="D5F7EC"/>
    <a:srgbClr val="008595"/>
    <a:srgbClr val="22B88B"/>
    <a:srgbClr val="573C78"/>
    <a:srgbClr val="1A8B69"/>
    <a:srgbClr val="7CE0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8B0D491-6153-45EA-ADF9-DE79171D221A}" v="308" dt="2019-07-25T08:25:36.82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286" autoAdjust="0"/>
    <p:restoredTop sz="97870" autoAdjust="0"/>
  </p:normalViewPr>
  <p:slideViewPr>
    <p:cSldViewPr>
      <p:cViewPr varScale="1">
        <p:scale>
          <a:sx n="106" d="100"/>
          <a:sy n="106" d="100"/>
        </p:scale>
        <p:origin x="176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viewProps" Target="viewProps.xml"/><Relationship Id="rId50" Type="http://schemas.microsoft.com/office/2016/11/relationships/changesInfo" Target="changesInfos/changesInfo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commentAuthors" Target="commentAuthor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notesMaster" Target="notesMasters/notesMaster1.xml"/><Relationship Id="rId48" Type="http://schemas.openxmlformats.org/officeDocument/2006/relationships/theme" Target="theme/theme1.xml"/><Relationship Id="rId8" Type="http://schemas.openxmlformats.org/officeDocument/2006/relationships/slide" Target="slides/slide3.xml"/><Relationship Id="rId51" Type="http://schemas.microsoft.com/office/2015/10/relationships/revisionInfo" Target="revisionInfo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presProps" Target="presProp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ra Zarazaga Navarro" userId="3d120633-b5e1-4aa4-9335-407903167109" providerId="ADAL" clId="{28B0D491-6153-45EA-ADF9-DE79171D221A}"/>
    <pc:docChg chg="undo custSel addSld delSld modSld modMainMaster">
      <pc:chgData name="Sara Zarazaga Navarro" userId="3d120633-b5e1-4aa4-9335-407903167109" providerId="ADAL" clId="{28B0D491-6153-45EA-ADF9-DE79171D221A}" dt="2019-07-25T08:25:46.362" v="1920" actId="404"/>
      <pc:docMkLst>
        <pc:docMk/>
      </pc:docMkLst>
      <pc:sldChg chg="modSp">
        <pc:chgData name="Sara Zarazaga Navarro" userId="3d120633-b5e1-4aa4-9335-407903167109" providerId="ADAL" clId="{28B0D491-6153-45EA-ADF9-DE79171D221A}" dt="2019-07-25T07:55:26.528" v="298" actId="404"/>
        <pc:sldMkLst>
          <pc:docMk/>
          <pc:sldMk cId="0" sldId="279"/>
        </pc:sldMkLst>
        <pc:spChg chg="mod">
          <ac:chgData name="Sara Zarazaga Navarro" userId="3d120633-b5e1-4aa4-9335-407903167109" providerId="ADAL" clId="{28B0D491-6153-45EA-ADF9-DE79171D221A}" dt="2019-07-25T07:55:26.528" v="298" actId="404"/>
          <ac:spMkLst>
            <pc:docMk/>
            <pc:sldMk cId="0" sldId="279"/>
            <ac:spMk id="4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7:05.250" v="346" actId="1035"/>
        <pc:sldMkLst>
          <pc:docMk/>
          <pc:sldMk cId="0" sldId="280"/>
        </pc:sldMkLst>
        <pc:spChg chg="mod">
          <ac:chgData name="Sara Zarazaga Navarro" userId="3d120633-b5e1-4aa4-9335-407903167109" providerId="ADAL" clId="{28B0D491-6153-45EA-ADF9-DE79171D221A}" dt="2019-07-25T07:57:00.234" v="344" actId="20577"/>
          <ac:spMkLst>
            <pc:docMk/>
            <pc:sldMk cId="0" sldId="280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6:15.808" v="315" actId="1076"/>
          <ac:spMkLst>
            <pc:docMk/>
            <pc:sldMk cId="0" sldId="280"/>
            <ac:spMk id="6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7:05.250" v="346" actId="1035"/>
          <ac:picMkLst>
            <pc:docMk/>
            <pc:sldMk cId="0" sldId="280"/>
            <ac:picMk id="12" creationId="{AF49E507-895C-45B0-9A64-5628C30989CE}"/>
          </ac:picMkLst>
        </pc:picChg>
      </pc:sldChg>
      <pc:sldChg chg="modSp">
        <pc:chgData name="Sara Zarazaga Navarro" userId="3d120633-b5e1-4aa4-9335-407903167109" providerId="ADAL" clId="{28B0D491-6153-45EA-ADF9-DE79171D221A}" dt="2019-07-25T07:58:45.956" v="359" actId="1076"/>
        <pc:sldMkLst>
          <pc:docMk/>
          <pc:sldMk cId="0" sldId="290"/>
        </pc:sldMkLst>
        <pc:spChg chg="mod">
          <ac:chgData name="Sara Zarazaga Navarro" userId="3d120633-b5e1-4aa4-9335-407903167109" providerId="ADAL" clId="{28B0D491-6153-45EA-ADF9-DE79171D221A}" dt="2019-07-25T07:57:31.781" v="350" actId="404"/>
          <ac:spMkLst>
            <pc:docMk/>
            <pc:sldMk cId="0" sldId="290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8:31.264" v="356" actId="1076"/>
          <ac:picMkLst>
            <pc:docMk/>
            <pc:sldMk cId="0" sldId="290"/>
            <ac:picMk id="10" creationId="{6208F524-3BE4-44BF-B826-8DBEC2031015}"/>
          </ac:picMkLst>
        </pc:picChg>
        <pc:picChg chg="mod">
          <ac:chgData name="Sara Zarazaga Navarro" userId="3d120633-b5e1-4aa4-9335-407903167109" providerId="ADAL" clId="{28B0D491-6153-45EA-ADF9-DE79171D221A}" dt="2019-07-25T07:58:34.199" v="357" actId="1076"/>
          <ac:picMkLst>
            <pc:docMk/>
            <pc:sldMk cId="0" sldId="290"/>
            <ac:picMk id="11" creationId="{68257DC4-3D90-4AAD-B6FC-922CE18E88EF}"/>
          </ac:picMkLst>
        </pc:picChg>
        <pc:picChg chg="mod">
          <ac:chgData name="Sara Zarazaga Navarro" userId="3d120633-b5e1-4aa4-9335-407903167109" providerId="ADAL" clId="{28B0D491-6153-45EA-ADF9-DE79171D221A}" dt="2019-07-25T07:58:45.956" v="359" actId="1076"/>
          <ac:picMkLst>
            <pc:docMk/>
            <pc:sldMk cId="0" sldId="290"/>
            <ac:picMk id="12" creationId="{2350200E-E47A-48B9-9EFA-80EB2367869C}"/>
          </ac:picMkLst>
        </pc:picChg>
        <pc:picChg chg="mod">
          <ac:chgData name="Sara Zarazaga Navarro" userId="3d120633-b5e1-4aa4-9335-407903167109" providerId="ADAL" clId="{28B0D491-6153-45EA-ADF9-DE79171D221A}" dt="2019-07-25T07:58:39.379" v="358" actId="1076"/>
          <ac:picMkLst>
            <pc:docMk/>
            <pc:sldMk cId="0" sldId="290"/>
            <ac:picMk id="13" creationId="{B948A8C7-754E-4E96-9A3A-E979F29962D3}"/>
          </ac:picMkLst>
        </pc:picChg>
      </pc:sldChg>
      <pc:sldChg chg="add">
        <pc:chgData name="Sara Zarazaga Navarro" userId="3d120633-b5e1-4aa4-9335-407903167109" providerId="ADAL" clId="{28B0D491-6153-45EA-ADF9-DE79171D221A}" dt="2019-07-25T08:05:27.230" v="440"/>
        <pc:sldMkLst>
          <pc:docMk/>
          <pc:sldMk cId="4051448276" sldId="342"/>
        </pc:sldMkLst>
      </pc:sldChg>
      <pc:sldChg chg="modSp">
        <pc:chgData name="Sara Zarazaga Navarro" userId="3d120633-b5e1-4aa4-9335-407903167109" providerId="ADAL" clId="{28B0D491-6153-45EA-ADF9-DE79171D221A}" dt="2019-07-25T07:57:19.876" v="348" actId="404"/>
        <pc:sldMkLst>
          <pc:docMk/>
          <pc:sldMk cId="248318806" sldId="352"/>
        </pc:sldMkLst>
        <pc:spChg chg="mod">
          <ac:chgData name="Sara Zarazaga Navarro" userId="3d120633-b5e1-4aa4-9335-407903167109" providerId="ADAL" clId="{28B0D491-6153-45EA-ADF9-DE79171D221A}" dt="2019-07-25T07:57:19.876" v="348" actId="404"/>
          <ac:spMkLst>
            <pc:docMk/>
            <pc:sldMk cId="248318806" sldId="352"/>
            <ac:spMk id="4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8:56.254" v="361" actId="404"/>
        <pc:sldMkLst>
          <pc:docMk/>
          <pc:sldMk cId="3757577655" sldId="360"/>
        </pc:sldMkLst>
        <pc:spChg chg="mod">
          <ac:chgData name="Sara Zarazaga Navarro" userId="3d120633-b5e1-4aa4-9335-407903167109" providerId="ADAL" clId="{28B0D491-6153-45EA-ADF9-DE79171D221A}" dt="2019-07-25T07:58:56.254" v="361" actId="404"/>
          <ac:spMkLst>
            <pc:docMk/>
            <pc:sldMk cId="3757577655" sldId="360"/>
            <ac:spMk id="7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3:57.740" v="274" actId="1076"/>
        <pc:sldMkLst>
          <pc:docMk/>
          <pc:sldMk cId="399679367" sldId="425"/>
        </pc:sldMkLst>
        <pc:spChg chg="mod">
          <ac:chgData name="Sara Zarazaga Navarro" userId="3d120633-b5e1-4aa4-9335-407903167109" providerId="ADAL" clId="{28B0D491-6153-45EA-ADF9-DE79171D221A}" dt="2019-07-25T07:53:30.303" v="271" actId="404"/>
          <ac:spMkLst>
            <pc:docMk/>
            <pc:sldMk cId="399679367" sldId="425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3:46.579" v="272" actId="1076"/>
          <ac:picMkLst>
            <pc:docMk/>
            <pc:sldMk cId="399679367" sldId="425"/>
            <ac:picMk id="14" creationId="{78B46B6C-9E9F-4847-A940-3904F84F09FB}"/>
          </ac:picMkLst>
        </pc:picChg>
        <pc:picChg chg="mod">
          <ac:chgData name="Sara Zarazaga Navarro" userId="3d120633-b5e1-4aa4-9335-407903167109" providerId="ADAL" clId="{28B0D491-6153-45EA-ADF9-DE79171D221A}" dt="2019-07-25T07:53:53.386" v="273" actId="1076"/>
          <ac:picMkLst>
            <pc:docMk/>
            <pc:sldMk cId="399679367" sldId="425"/>
            <ac:picMk id="15" creationId="{267B11BF-8F71-4ECA-BE15-D2CBB5E12FBA}"/>
          </ac:picMkLst>
        </pc:picChg>
        <pc:picChg chg="mod">
          <ac:chgData name="Sara Zarazaga Navarro" userId="3d120633-b5e1-4aa4-9335-407903167109" providerId="ADAL" clId="{28B0D491-6153-45EA-ADF9-DE79171D221A}" dt="2019-07-25T07:53:57.740" v="274" actId="1076"/>
          <ac:picMkLst>
            <pc:docMk/>
            <pc:sldMk cId="399679367" sldId="425"/>
            <ac:picMk id="16" creationId="{DA9B03D3-8387-4BA3-9684-3579DBEBB222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03.178" v="264" actId="1076"/>
        <pc:sldMkLst>
          <pc:docMk/>
          <pc:sldMk cId="3363037497" sldId="488"/>
        </pc:sldMkLst>
        <pc:spChg chg="mod">
          <ac:chgData name="Sara Zarazaga Navarro" userId="3d120633-b5e1-4aa4-9335-407903167109" providerId="ADAL" clId="{28B0D491-6153-45EA-ADF9-DE79171D221A}" dt="2019-07-25T07:52:35.783" v="252" actId="1035"/>
          <ac:spMkLst>
            <pc:docMk/>
            <pc:sldMk cId="3363037497" sldId="488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37.178" v="253" actId="1076"/>
          <ac:spMkLst>
            <pc:docMk/>
            <pc:sldMk cId="3363037497" sldId="488"/>
            <ac:spMk id="19" creationId="{D9782251-1029-4FC4-BD28-974BA7D80A67}"/>
          </ac:spMkLst>
        </pc:spChg>
        <pc:picChg chg="mod">
          <ac:chgData name="Sara Zarazaga Navarro" userId="3d120633-b5e1-4aa4-9335-407903167109" providerId="ADAL" clId="{28B0D491-6153-45EA-ADF9-DE79171D221A}" dt="2019-07-25T07:52:46.289" v="257" actId="1076"/>
          <ac:picMkLst>
            <pc:docMk/>
            <pc:sldMk cId="3363037497" sldId="488"/>
            <ac:picMk id="12" creationId="{363C1173-BE69-41F5-8D9C-30B3DEC6E664}"/>
          </ac:picMkLst>
        </pc:picChg>
        <pc:picChg chg="mod">
          <ac:chgData name="Sara Zarazaga Navarro" userId="3d120633-b5e1-4aa4-9335-407903167109" providerId="ADAL" clId="{28B0D491-6153-45EA-ADF9-DE79171D221A}" dt="2019-07-25T07:52:52.431" v="263" actId="1076"/>
          <ac:picMkLst>
            <pc:docMk/>
            <pc:sldMk cId="3363037497" sldId="488"/>
            <ac:picMk id="13" creationId="{5B5C49C4-AAD4-42A2-A39F-DED0F7B2BC12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4" creationId="{91C58540-F3F6-40BC-A191-641E8BBB9969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5" creationId="{F8AAD4A3-B891-4DD3-8A81-5AD7289C5136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6" creationId="{D900B4CD-A22C-4A4A-ADC0-02757C1B3121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21.856" v="269" actId="404"/>
        <pc:sldMkLst>
          <pc:docMk/>
          <pc:sldMk cId="2415092332" sldId="493"/>
        </pc:sldMkLst>
        <pc:spChg chg="mod">
          <ac:chgData name="Sara Zarazaga Navarro" userId="3d120633-b5e1-4aa4-9335-407903167109" providerId="ADAL" clId="{28B0D491-6153-45EA-ADF9-DE79171D221A}" dt="2019-07-25T07:53:21.856" v="269" actId="404"/>
          <ac:spMkLst>
            <pc:docMk/>
            <pc:sldMk cId="2415092332" sldId="493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21.856" v="269" actId="404"/>
          <ac:spMkLst>
            <pc:docMk/>
            <pc:sldMk cId="2415092332" sldId="493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24:27.322" v="24" actId="1076"/>
          <ac:spMkLst>
            <pc:docMk/>
            <pc:sldMk cId="2415092332" sldId="493"/>
            <ac:spMk id="15" creationId="{89C4763C-1A87-4400-9373-C030EC7CFBB4}"/>
          </ac:spMkLst>
        </pc:spChg>
      </pc:sldChg>
      <pc:sldChg chg="modSp">
        <pc:chgData name="Sara Zarazaga Navarro" userId="3d120633-b5e1-4aa4-9335-407903167109" providerId="ADAL" clId="{28B0D491-6153-45EA-ADF9-DE79171D221A}" dt="2019-07-25T07:52:26.944" v="248" actId="1076"/>
        <pc:sldMkLst>
          <pc:docMk/>
          <pc:sldMk cId="2622588165" sldId="507"/>
        </pc:sldMkLst>
        <pc:spChg chg="mod">
          <ac:chgData name="Sara Zarazaga Navarro" userId="3d120633-b5e1-4aa4-9335-407903167109" providerId="ADAL" clId="{28B0D491-6153-45EA-ADF9-DE79171D221A}" dt="2019-07-25T07:48:53.173" v="237" actId="404"/>
          <ac:spMkLst>
            <pc:docMk/>
            <pc:sldMk cId="2622588165" sldId="507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3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20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22.622" v="279" actId="404"/>
        <pc:sldMkLst>
          <pc:docMk/>
          <pc:sldMk cId="3821733491" sldId="512"/>
        </pc:sldMkLst>
        <pc:spChg chg="mod">
          <ac:chgData name="Sara Zarazaga Navarro" userId="3d120633-b5e1-4aa4-9335-407903167109" providerId="ADAL" clId="{28B0D491-6153-45EA-ADF9-DE79171D221A}" dt="2019-07-25T07:54:22.622" v="279" actId="404"/>
          <ac:spMkLst>
            <pc:docMk/>
            <pc:sldMk cId="3821733491" sldId="512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27:56.587" v="74"/>
          <ac:spMkLst>
            <pc:docMk/>
            <pc:sldMk cId="3821733491" sldId="512"/>
            <ac:spMk id="27" creationId="{51795978-A6A1-42AF-A9F9-3DBE1243EB5E}"/>
          </ac:spMkLst>
        </pc:spChg>
        <pc:grpChg chg="mod">
          <ac:chgData name="Sara Zarazaga Navarro" userId="3d120633-b5e1-4aa4-9335-407903167109" providerId="ADAL" clId="{28B0D491-6153-45EA-ADF9-DE79171D221A}" dt="2019-07-25T07:27:56.587" v="74"/>
          <ac:grpSpMkLst>
            <pc:docMk/>
            <pc:sldMk cId="3821733491" sldId="512"/>
            <ac:grpSpMk id="33" creationId="{FFF9D6DE-9026-4D3F-AFB7-648A0E278A9D}"/>
          </ac:grpSpMkLst>
        </pc:grpChg>
        <pc:picChg chg="mod">
          <ac:chgData name="Sara Zarazaga Navarro" userId="3d120633-b5e1-4aa4-9335-407903167109" providerId="ADAL" clId="{28B0D491-6153-45EA-ADF9-DE79171D221A}" dt="2019-07-25T07:26:47.048" v="47" actId="1076"/>
          <ac:picMkLst>
            <pc:docMk/>
            <pc:sldMk cId="3821733491" sldId="512"/>
            <ac:picMk id="26" creationId="{8BCC590C-1A47-42F6-AE1C-CFE805CADBBF}"/>
          </ac:picMkLst>
        </pc:picChg>
      </pc:sldChg>
      <pc:sldChg chg="modSp">
        <pc:chgData name="Sara Zarazaga Navarro" userId="3d120633-b5e1-4aa4-9335-407903167109" providerId="ADAL" clId="{28B0D491-6153-45EA-ADF9-DE79171D221A}" dt="2019-07-25T07:30:01.220" v="89" actId="1076"/>
        <pc:sldMkLst>
          <pc:docMk/>
          <pc:sldMk cId="4071855575" sldId="520"/>
        </pc:sldMkLst>
        <pc:spChg chg="mod">
          <ac:chgData name="Sara Zarazaga Navarro" userId="3d120633-b5e1-4aa4-9335-407903167109" providerId="ADAL" clId="{28B0D491-6153-45EA-ADF9-DE79171D221A}" dt="2019-07-25T07:30:01.220" v="89" actId="1076"/>
          <ac:spMkLst>
            <pc:docMk/>
            <pc:sldMk cId="4071855575" sldId="520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29:55.608" v="88" actId="1076"/>
          <ac:picMkLst>
            <pc:docMk/>
            <pc:sldMk cId="4071855575" sldId="520"/>
            <ac:picMk id="8" creationId="{0DE0E6BE-A8F8-4A8F-9DC4-F348CCD56770}"/>
          </ac:picMkLst>
        </pc:picChg>
      </pc:sldChg>
      <pc:sldChg chg="modSp">
        <pc:chgData name="Sara Zarazaga Navarro" userId="3d120633-b5e1-4aa4-9335-407903167109" providerId="ADAL" clId="{28B0D491-6153-45EA-ADF9-DE79171D221A}" dt="2019-07-25T07:59:18.862" v="366" actId="1076"/>
        <pc:sldMkLst>
          <pc:docMk/>
          <pc:sldMk cId="3104999242" sldId="541"/>
        </pc:sldMkLst>
        <pc:spChg chg="mod">
          <ac:chgData name="Sara Zarazaga Navarro" userId="3d120633-b5e1-4aa4-9335-407903167109" providerId="ADAL" clId="{28B0D491-6153-45EA-ADF9-DE79171D221A}" dt="2019-07-25T07:59:06.310" v="363" actId="404"/>
          <ac:spMkLst>
            <pc:docMk/>
            <pc:sldMk cId="3104999242" sldId="541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9:15.438" v="365" actId="1076"/>
          <ac:picMkLst>
            <pc:docMk/>
            <pc:sldMk cId="3104999242" sldId="541"/>
            <ac:picMk id="11" creationId="{E7F3DB76-E5A2-4533-A8FA-5B83ECD0D076}"/>
          </ac:picMkLst>
        </pc:picChg>
        <pc:picChg chg="mod">
          <ac:chgData name="Sara Zarazaga Navarro" userId="3d120633-b5e1-4aa4-9335-407903167109" providerId="ADAL" clId="{28B0D491-6153-45EA-ADF9-DE79171D221A}" dt="2019-07-25T07:59:18.862" v="366" actId="1076"/>
          <ac:picMkLst>
            <pc:docMk/>
            <pc:sldMk cId="3104999242" sldId="541"/>
            <ac:picMk id="29" creationId="{5E915251-A482-4E82-964B-67AE91CC7B5D}"/>
          </ac:picMkLst>
        </pc:picChg>
      </pc:sldChg>
      <pc:sldChg chg="modSp">
        <pc:chgData name="Sara Zarazaga Navarro" userId="3d120633-b5e1-4aa4-9335-407903167109" providerId="ADAL" clId="{28B0D491-6153-45EA-ADF9-DE79171D221A}" dt="2019-07-25T08:00:23.475" v="389" actId="1076"/>
        <pc:sldMkLst>
          <pc:docMk/>
          <pc:sldMk cId="2013909500" sldId="578"/>
        </pc:sldMkLst>
        <pc:spChg chg="mod">
          <ac:chgData name="Sara Zarazaga Navarro" userId="3d120633-b5e1-4aa4-9335-407903167109" providerId="ADAL" clId="{28B0D491-6153-45EA-ADF9-DE79171D221A}" dt="2019-07-25T08:00:03.584" v="380" actId="403"/>
          <ac:spMkLst>
            <pc:docMk/>
            <pc:sldMk cId="2013909500" sldId="578"/>
            <ac:spMk id="7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0:12.880" v="386" actId="1035"/>
          <ac:picMkLst>
            <pc:docMk/>
            <pc:sldMk cId="2013909500" sldId="578"/>
            <ac:picMk id="13" creationId="{F022BBC6-05B2-4A50-B8F4-1534C5E8F509}"/>
          </ac:picMkLst>
        </pc:picChg>
        <pc:picChg chg="mod">
          <ac:chgData name="Sara Zarazaga Navarro" userId="3d120633-b5e1-4aa4-9335-407903167109" providerId="ADAL" clId="{28B0D491-6153-45EA-ADF9-DE79171D221A}" dt="2019-07-25T08:00:19.473" v="388" actId="1076"/>
          <ac:picMkLst>
            <pc:docMk/>
            <pc:sldMk cId="2013909500" sldId="578"/>
            <ac:picMk id="14" creationId="{1BCA0E14-C9A7-4969-8BF4-6946340B894A}"/>
          </ac:picMkLst>
        </pc:picChg>
        <pc:picChg chg="mod">
          <ac:chgData name="Sara Zarazaga Navarro" userId="3d120633-b5e1-4aa4-9335-407903167109" providerId="ADAL" clId="{28B0D491-6153-45EA-ADF9-DE79171D221A}" dt="2019-07-25T08:00:23.475" v="389" actId="1076"/>
          <ac:picMkLst>
            <pc:docMk/>
            <pc:sldMk cId="2013909500" sldId="578"/>
            <ac:picMk id="15" creationId="{5A1D4DD3-2F1E-4125-B1B8-A8ADD6324296}"/>
          </ac:picMkLst>
        </pc:picChg>
      </pc:sldChg>
      <pc:sldChg chg="modSp">
        <pc:chgData name="Sara Zarazaga Navarro" userId="3d120633-b5e1-4aa4-9335-407903167109" providerId="ADAL" clId="{28B0D491-6153-45EA-ADF9-DE79171D221A}" dt="2019-07-25T08:00:47.823" v="396" actId="1076"/>
        <pc:sldMkLst>
          <pc:docMk/>
          <pc:sldMk cId="2660597801" sldId="581"/>
        </pc:sldMkLst>
        <pc:spChg chg="mod">
          <ac:chgData name="Sara Zarazaga Navarro" userId="3d120633-b5e1-4aa4-9335-407903167109" providerId="ADAL" clId="{28B0D491-6153-45EA-ADF9-DE79171D221A}" dt="2019-07-25T08:00:30.835" v="391" actId="404"/>
          <ac:spMkLst>
            <pc:docMk/>
            <pc:sldMk cId="2660597801" sldId="581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0:38.055" v="393" actId="1076"/>
          <ac:picMkLst>
            <pc:docMk/>
            <pc:sldMk cId="2660597801" sldId="581"/>
            <ac:picMk id="9" creationId="{24EEAB53-0238-44D0-A31B-633A71203207}"/>
          </ac:picMkLst>
        </pc:picChg>
        <pc:picChg chg="mod">
          <ac:chgData name="Sara Zarazaga Navarro" userId="3d120633-b5e1-4aa4-9335-407903167109" providerId="ADAL" clId="{28B0D491-6153-45EA-ADF9-DE79171D221A}" dt="2019-07-25T08:00:44.176" v="395" actId="1076"/>
          <ac:picMkLst>
            <pc:docMk/>
            <pc:sldMk cId="2660597801" sldId="581"/>
            <ac:picMk id="10" creationId="{6C3C3E77-6269-4B54-9729-AC62A285B468}"/>
          </ac:picMkLst>
        </pc:picChg>
        <pc:picChg chg="mod">
          <ac:chgData name="Sara Zarazaga Navarro" userId="3d120633-b5e1-4aa4-9335-407903167109" providerId="ADAL" clId="{28B0D491-6153-45EA-ADF9-DE79171D221A}" dt="2019-07-25T08:00:47.823" v="396" actId="1076"/>
          <ac:picMkLst>
            <pc:docMk/>
            <pc:sldMk cId="2660597801" sldId="581"/>
            <ac:picMk id="11" creationId="{A121ED48-D084-4B12-B6E9-692EFC1AFBB3}"/>
          </ac:picMkLst>
        </pc:picChg>
        <pc:picChg chg="mod">
          <ac:chgData name="Sara Zarazaga Navarro" userId="3d120633-b5e1-4aa4-9335-407903167109" providerId="ADAL" clId="{28B0D491-6153-45EA-ADF9-DE79171D221A}" dt="2019-07-25T08:00:35.769" v="392" actId="1076"/>
          <ac:picMkLst>
            <pc:docMk/>
            <pc:sldMk cId="2660597801" sldId="581"/>
            <ac:picMk id="12" creationId="{512AD61F-6C49-4980-85F7-28B4928E039D}"/>
          </ac:picMkLst>
        </pc:picChg>
        <pc:picChg chg="mod">
          <ac:chgData name="Sara Zarazaga Navarro" userId="3d120633-b5e1-4aa4-9335-407903167109" providerId="ADAL" clId="{28B0D491-6153-45EA-ADF9-DE79171D221A}" dt="2019-07-25T08:00:40.613" v="394" actId="1076"/>
          <ac:picMkLst>
            <pc:docMk/>
            <pc:sldMk cId="2660597801" sldId="581"/>
            <ac:picMk id="13" creationId="{C50CF6B0-FDEB-4A78-BEA8-ACBFE575D344}"/>
          </ac:picMkLst>
        </pc:picChg>
      </pc:sldChg>
      <pc:sldChg chg="modSp">
        <pc:chgData name="Sara Zarazaga Navarro" userId="3d120633-b5e1-4aa4-9335-407903167109" providerId="ADAL" clId="{28B0D491-6153-45EA-ADF9-DE79171D221A}" dt="2019-07-25T08:01:16.003" v="404" actId="1076"/>
        <pc:sldMkLst>
          <pc:docMk/>
          <pc:sldMk cId="1932710487" sldId="582"/>
        </pc:sldMkLst>
        <pc:spChg chg="mod">
          <ac:chgData name="Sara Zarazaga Navarro" userId="3d120633-b5e1-4aa4-9335-407903167109" providerId="ADAL" clId="{28B0D491-6153-45EA-ADF9-DE79171D221A}" dt="2019-07-25T08:01:06.836" v="401" actId="208"/>
          <ac:spMkLst>
            <pc:docMk/>
            <pc:sldMk cId="1932710487" sldId="582"/>
            <ac:spMk id="2" creationId="{83C72A9E-946C-425E-853A-59398F830EE8}"/>
          </ac:spMkLst>
        </pc:spChg>
        <pc:spChg chg="mod">
          <ac:chgData name="Sara Zarazaga Navarro" userId="3d120633-b5e1-4aa4-9335-407903167109" providerId="ADAL" clId="{28B0D491-6153-45EA-ADF9-DE79171D221A}" dt="2019-07-25T08:00:56.436" v="398" actId="404"/>
          <ac:spMkLst>
            <pc:docMk/>
            <pc:sldMk cId="1932710487" sldId="582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1:16.003" v="404" actId="1076"/>
          <ac:picMkLst>
            <pc:docMk/>
            <pc:sldMk cId="1932710487" sldId="582"/>
            <ac:picMk id="10" creationId="{1DF1AB02-9EF5-48B5-87C4-B21F15EB715C}"/>
          </ac:picMkLst>
        </pc:picChg>
        <pc:picChg chg="mod">
          <ac:chgData name="Sara Zarazaga Navarro" userId="3d120633-b5e1-4aa4-9335-407903167109" providerId="ADAL" clId="{28B0D491-6153-45EA-ADF9-DE79171D221A}" dt="2019-07-25T08:01:11.407" v="402" actId="1076"/>
          <ac:picMkLst>
            <pc:docMk/>
            <pc:sldMk cId="1932710487" sldId="582"/>
            <ac:picMk id="11" creationId="{6DF65CC4-8CF4-4812-823C-396691696265}"/>
          </ac:picMkLst>
        </pc:picChg>
      </pc:sldChg>
      <pc:sldChg chg="modSp">
        <pc:chgData name="Sara Zarazaga Navarro" userId="3d120633-b5e1-4aa4-9335-407903167109" providerId="ADAL" clId="{28B0D491-6153-45EA-ADF9-DE79171D221A}" dt="2019-07-25T08:01:49.392" v="416" actId="1076"/>
        <pc:sldMkLst>
          <pc:docMk/>
          <pc:sldMk cId="2616371196" sldId="593"/>
        </pc:sldMkLst>
        <pc:spChg chg="mod">
          <ac:chgData name="Sara Zarazaga Navarro" userId="3d120633-b5e1-4aa4-9335-407903167109" providerId="ADAL" clId="{28B0D491-6153-45EA-ADF9-DE79171D221A}" dt="2019-07-25T08:01:47.320" v="415" actId="20577"/>
          <ac:spMkLst>
            <pc:docMk/>
            <pc:sldMk cId="2616371196" sldId="593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1:49.392" v="416" actId="1076"/>
          <ac:picMkLst>
            <pc:docMk/>
            <pc:sldMk cId="2616371196" sldId="593"/>
            <ac:picMk id="14" creationId="{D9583D34-879B-47AB-A4D6-BD446709F269}"/>
          </ac:picMkLst>
        </pc:picChg>
      </pc:sldChg>
      <pc:sldChg chg="modSp">
        <pc:chgData name="Sara Zarazaga Navarro" userId="3d120633-b5e1-4aa4-9335-407903167109" providerId="ADAL" clId="{28B0D491-6153-45EA-ADF9-DE79171D221A}" dt="2019-07-25T08:02:10.975" v="423" actId="404"/>
        <pc:sldMkLst>
          <pc:docMk/>
          <pc:sldMk cId="2319138889" sldId="594"/>
        </pc:sldMkLst>
        <pc:spChg chg="mod">
          <ac:chgData name="Sara Zarazaga Navarro" userId="3d120633-b5e1-4aa4-9335-407903167109" providerId="ADAL" clId="{28B0D491-6153-45EA-ADF9-DE79171D221A}" dt="2019-07-25T08:02:10.975" v="423" actId="404"/>
          <ac:spMkLst>
            <pc:docMk/>
            <pc:sldMk cId="2319138889" sldId="594"/>
            <ac:spMk id="3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6" creationId="{F36F8C92-E232-4419-9D96-A2FC5D96B1CF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7" creationId="{1285F8EC-72A3-4678-A9FB-6021FABE19E1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9" creationId="{8142A9E3-7B37-4228-A001-C2BE292D3998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0" creationId="{97CC1995-8B7A-4CDC-89E7-391C9235C947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1" creationId="{F2872971-714B-41B6-8C69-7E356BE349F3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2" creationId="{23FBBA70-D321-4B86-9B94-E3A5552E77F5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3" creationId="{287E98D6-67AA-4024-ABEC-28BB05F8DACC}"/>
          </ac:spMkLst>
        </pc:spChg>
      </pc:sldChg>
      <pc:sldChg chg="modSp">
        <pc:chgData name="Sara Zarazaga Navarro" userId="3d120633-b5e1-4aa4-9335-407903167109" providerId="ADAL" clId="{28B0D491-6153-45EA-ADF9-DE79171D221A}" dt="2019-07-25T08:02:34.649" v="432"/>
        <pc:sldMkLst>
          <pc:docMk/>
          <pc:sldMk cId="709459104" sldId="595"/>
        </pc:sldMkLst>
        <pc:graphicFrameChg chg="mod">
          <ac:chgData name="Sara Zarazaga Navarro" userId="3d120633-b5e1-4aa4-9335-407903167109" providerId="ADAL" clId="{28B0D491-6153-45EA-ADF9-DE79171D221A}" dt="2019-07-25T08:02:34.649" v="432"/>
          <ac:graphicFrameMkLst>
            <pc:docMk/>
            <pc:sldMk cId="709459104" sldId="595"/>
            <ac:graphicFrameMk id="6" creationId="{E065F2F1-08E5-4009-8099-707D72B4835F}"/>
          </ac:graphicFrameMkLst>
        </pc:graphicFrameChg>
      </pc:sldChg>
      <pc:sldChg chg="modSp">
        <pc:chgData name="Sara Zarazaga Navarro" userId="3d120633-b5e1-4aa4-9335-407903167109" providerId="ADAL" clId="{28B0D491-6153-45EA-ADF9-DE79171D221A}" dt="2019-07-25T07:59:42.251" v="373" actId="27636"/>
        <pc:sldMkLst>
          <pc:docMk/>
          <pc:sldMk cId="3207663975" sldId="602"/>
        </pc:sldMkLst>
        <pc:spChg chg="mod">
          <ac:chgData name="Sara Zarazaga Navarro" userId="3d120633-b5e1-4aa4-9335-407903167109" providerId="ADAL" clId="{28B0D491-6153-45EA-ADF9-DE79171D221A}" dt="2019-07-25T07:59:42.251" v="373" actId="27636"/>
          <ac:spMkLst>
            <pc:docMk/>
            <pc:sldMk cId="3207663975" sldId="602"/>
            <ac:spMk id="4" creationId="{00000000-0000-0000-0000-000000000000}"/>
          </ac:spMkLst>
        </pc:spChg>
      </pc:sldChg>
      <pc:sldChg chg="del">
        <pc:chgData name="Sara Zarazaga Navarro" userId="3d120633-b5e1-4aa4-9335-407903167109" providerId="ADAL" clId="{28B0D491-6153-45EA-ADF9-DE79171D221A}" dt="2019-07-25T08:05:25.753" v="439" actId="2696"/>
        <pc:sldMkLst>
          <pc:docMk/>
          <pc:sldMk cId="3745899740" sldId="645"/>
        </pc:sldMkLst>
      </pc:sldChg>
      <pc:sldChg chg="modSp">
        <pc:chgData name="Sara Zarazaga Navarro" userId="3d120633-b5e1-4aa4-9335-407903167109" providerId="ADAL" clId="{28B0D491-6153-45EA-ADF9-DE79171D221A}" dt="2019-07-25T07:55:12.623" v="296" actId="1076"/>
        <pc:sldMkLst>
          <pc:docMk/>
          <pc:sldMk cId="3279456953" sldId="647"/>
        </pc:sldMkLst>
        <pc:spChg chg="mod">
          <ac:chgData name="Sara Zarazaga Navarro" userId="3d120633-b5e1-4aa4-9335-407903167109" providerId="ADAL" clId="{28B0D491-6153-45EA-ADF9-DE79171D221A}" dt="2019-07-25T07:54:47.487" v="287" actId="404"/>
          <ac:spMkLst>
            <pc:docMk/>
            <pc:sldMk cId="3279456953" sldId="647"/>
            <ac:spMk id="9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4:53.419" v="288" actId="1035"/>
          <ac:picMkLst>
            <pc:docMk/>
            <pc:sldMk cId="3279456953" sldId="647"/>
            <ac:picMk id="8" creationId="{C0F7DEB2-F7A1-4FF5-A9DE-392A12488008}"/>
          </ac:picMkLst>
        </pc:picChg>
        <pc:picChg chg="mod">
          <ac:chgData name="Sara Zarazaga Navarro" userId="3d120633-b5e1-4aa4-9335-407903167109" providerId="ADAL" clId="{28B0D491-6153-45EA-ADF9-DE79171D221A}" dt="2019-07-25T07:55:12.623" v="296" actId="1076"/>
          <ac:picMkLst>
            <pc:docMk/>
            <pc:sldMk cId="3279456953" sldId="647"/>
            <ac:picMk id="35" creationId="{1771986A-9DE3-4AEB-A28D-79ECEA42ED17}"/>
          </ac:picMkLst>
        </pc:picChg>
        <pc:picChg chg="mod">
          <ac:chgData name="Sara Zarazaga Navarro" userId="3d120633-b5e1-4aa4-9335-407903167109" providerId="ADAL" clId="{28B0D491-6153-45EA-ADF9-DE79171D221A}" dt="2019-07-25T07:55:09.569" v="295" actId="1076"/>
          <ac:picMkLst>
            <pc:docMk/>
            <pc:sldMk cId="3279456953" sldId="647"/>
            <ac:picMk id="37" creationId="{D0636CE4-44A7-413C-8197-AB806C5D9304}"/>
          </ac:picMkLst>
        </pc:picChg>
      </pc:sldChg>
      <pc:sldChg chg="addSp delSp modSp">
        <pc:chgData name="Sara Zarazaga Navarro" userId="3d120633-b5e1-4aa4-9335-407903167109" providerId="ADAL" clId="{28B0D491-6153-45EA-ADF9-DE79171D221A}" dt="2019-07-25T08:25:46.362" v="1920" actId="404"/>
        <pc:sldMkLst>
          <pc:docMk/>
          <pc:sldMk cId="2736617663" sldId="660"/>
        </pc:sldMkLst>
        <pc:graphicFrameChg chg="add del mod modGraphic">
          <ac:chgData name="Sara Zarazaga Navarro" userId="3d120633-b5e1-4aa4-9335-407903167109" providerId="ADAL" clId="{28B0D491-6153-45EA-ADF9-DE79171D221A}" dt="2019-07-25T07:45:36.801" v="118" actId="478"/>
          <ac:graphicFrameMkLst>
            <pc:docMk/>
            <pc:sldMk cId="2736617663" sldId="660"/>
            <ac:graphicFrameMk id="3" creationId="{F0B2E54C-061F-4BF3-8719-0951357319E4}"/>
          </ac:graphicFrameMkLst>
        </pc:graphicFrameChg>
        <pc:graphicFrameChg chg="add mod modGraphic">
          <ac:chgData name="Sara Zarazaga Navarro" userId="3d120633-b5e1-4aa4-9335-407903167109" providerId="ADAL" clId="{28B0D491-6153-45EA-ADF9-DE79171D221A}" dt="2019-07-25T08:25:46.362" v="1920" actId="404"/>
          <ac:graphicFrameMkLst>
            <pc:docMk/>
            <pc:sldMk cId="2736617663" sldId="660"/>
            <ac:graphicFrameMk id="9" creationId="{9A2100C9-8AFD-446A-9ED8-E5AA6D9A0093}"/>
          </ac:graphicFrameMkLst>
        </pc:graphicFrameChg>
        <pc:picChg chg="del mod">
          <ac:chgData name="Sara Zarazaga Navarro" userId="3d120633-b5e1-4aa4-9335-407903167109" providerId="ADAL" clId="{28B0D491-6153-45EA-ADF9-DE79171D221A}" dt="2019-07-25T08:24:24.981" v="1899" actId="478"/>
          <ac:picMkLst>
            <pc:docMk/>
            <pc:sldMk cId="2736617663" sldId="660"/>
            <ac:picMk id="2" creationId="{7195AB71-EBDE-43AC-BB9A-93635290B11E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13.531" v="267" actId="1036"/>
        <pc:sldMkLst>
          <pc:docMk/>
          <pc:sldMk cId="1119105056" sldId="661"/>
        </pc:sldMkLst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2:57.606" v="6" actId="207"/>
          <ac:spMkLst>
            <pc:docMk/>
            <pc:sldMk cId="1119105056" sldId="661"/>
            <ac:spMk id="13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09.658" v="277" actId="1036"/>
        <pc:sldMkLst>
          <pc:docMk/>
          <pc:sldMk cId="4028455007" sldId="662"/>
        </pc:sldMkLst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40.477" v="285" actId="1036"/>
        <pc:sldMkLst>
          <pc:docMk/>
          <pc:sldMk cId="4194379093" sldId="663"/>
        </pc:sldMkLst>
        <pc:spChg chg="mod">
          <ac:chgData name="Sara Zarazaga Navarro" userId="3d120633-b5e1-4aa4-9335-407903167109" providerId="ADAL" clId="{28B0D491-6153-45EA-ADF9-DE79171D221A}" dt="2019-07-25T07:28:42.375" v="75" actId="207"/>
          <ac:spMkLst>
            <pc:docMk/>
            <pc:sldMk cId="4194379093" sldId="663"/>
            <ac:spMk id="2" creationId="{3AA98350-98D5-4DEF-A2D8-6E3654D2D1E9}"/>
          </ac:spMkLst>
        </pc:spChg>
        <pc:spChg chg="mod">
          <ac:chgData name="Sara Zarazaga Navarro" userId="3d120633-b5e1-4aa4-9335-407903167109" providerId="ADAL" clId="{28B0D491-6153-45EA-ADF9-DE79171D221A}" dt="2019-07-25T07:54:40.477" v="285" actId="1036"/>
          <ac:spMkLst>
            <pc:docMk/>
            <pc:sldMk cId="4194379093" sldId="663"/>
            <ac:spMk id="7" creationId="{4BBB327E-5BA8-4C72-ADD5-B986445C7165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2" creationId="{00000000-0000-0000-0000-000000000000}"/>
          </ac:spMkLst>
        </pc:spChg>
        <pc:cxnChg chg="mod">
          <ac:chgData name="Sara Zarazaga Navarro" userId="3d120633-b5e1-4aa4-9335-407903167109" providerId="ADAL" clId="{28B0D491-6153-45EA-ADF9-DE79171D221A}" dt="2019-07-25T07:54:40.477" v="285" actId="1036"/>
          <ac:cxnSpMkLst>
            <pc:docMk/>
            <pc:sldMk cId="4194379093" sldId="663"/>
            <ac:cxnSpMk id="21" creationId="{05F1A5C7-F633-4594-A8F3-516D05AD0E2B}"/>
          </ac:cxnSpMkLst>
        </pc:cxnChg>
      </pc:sldChg>
      <pc:sldChg chg="modSp">
        <pc:chgData name="Sara Zarazaga Navarro" userId="3d120633-b5e1-4aa4-9335-407903167109" providerId="ADAL" clId="{28B0D491-6153-45EA-ADF9-DE79171D221A}" dt="2019-07-25T07:59:32.289" v="369" actId="1036"/>
        <pc:sldMkLst>
          <pc:docMk/>
          <pc:sldMk cId="4036771584" sldId="664"/>
        </pc:sldMkLst>
        <pc:spChg chg="mod">
          <ac:chgData name="Sara Zarazaga Navarro" userId="3d120633-b5e1-4aa4-9335-407903167109" providerId="ADAL" clId="{28B0D491-6153-45EA-ADF9-DE79171D221A}" dt="2019-07-25T07:31:03.245" v="98" actId="207"/>
          <ac:spMkLst>
            <pc:docMk/>
            <pc:sldMk cId="4036771584" sldId="664"/>
            <ac:spMk id="2" creationId="{3AA98350-98D5-4DEF-A2D8-6E3654D2D1E9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7" creationId="{4BBB327E-5BA8-4C72-ADD5-B986445C7165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2" creationId="{00000000-0000-0000-0000-000000000000}"/>
          </ac:spMkLst>
        </pc:spChg>
        <pc:cxnChg chg="mod">
          <ac:chgData name="Sara Zarazaga Navarro" userId="3d120633-b5e1-4aa4-9335-407903167109" providerId="ADAL" clId="{28B0D491-6153-45EA-ADF9-DE79171D221A}" dt="2019-07-25T07:59:32.289" v="369" actId="1036"/>
          <ac:cxnSpMkLst>
            <pc:docMk/>
            <pc:sldMk cId="4036771584" sldId="664"/>
            <ac:cxnSpMk id="21" creationId="{05F1A5C7-F633-4594-A8F3-516D05AD0E2B}"/>
          </ac:cxnSpMkLst>
        </pc:cxnChg>
      </pc:sldChg>
      <pc:sldChg chg="modSp">
        <pc:chgData name="Sara Zarazaga Navarro" userId="3d120633-b5e1-4aa4-9335-407903167109" providerId="ADAL" clId="{28B0D491-6153-45EA-ADF9-DE79171D221A}" dt="2019-07-25T07:59:51.378" v="376" actId="1036"/>
        <pc:sldMkLst>
          <pc:docMk/>
          <pc:sldMk cId="3372930952" sldId="665"/>
        </pc:sldMkLst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8:01:35.361" v="412" actId="1076"/>
        <pc:sldMkLst>
          <pc:docMk/>
          <pc:sldMk cId="743758349" sldId="666"/>
        </pc:sldMkLst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35.361" v="412" actId="1076"/>
          <ac:spMkLst>
            <pc:docMk/>
            <pc:sldMk cId="743758349" sldId="666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8:03:00.540" v="438" actId="1076"/>
        <pc:sldMkLst>
          <pc:docMk/>
          <pc:sldMk cId="391706184" sldId="667"/>
        </pc:sldMkLst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2" creationId="{00000000-0000-0000-0000-000000000000}"/>
          </ac:spMkLst>
        </pc:spChg>
      </pc:sldChg>
      <pc:sldMasterChg chg="delSp modSp">
        <pc:chgData name="Sara Zarazaga Navarro" userId="3d120633-b5e1-4aa4-9335-407903167109" providerId="ADAL" clId="{28B0D491-6153-45EA-ADF9-DE79171D221A}" dt="2019-07-25T07:24:18.074" v="22" actId="478"/>
        <pc:sldMasterMkLst>
          <pc:docMk/>
          <pc:sldMasterMk cId="0" sldId="2147483651"/>
        </pc:sldMasterMkLst>
        <pc:grpChg chg="del mod">
          <ac:chgData name="Sara Zarazaga Navarro" userId="3d120633-b5e1-4aa4-9335-407903167109" providerId="ADAL" clId="{28B0D491-6153-45EA-ADF9-DE79171D221A}" dt="2019-07-25T07:24:18.074" v="22" actId="478"/>
          <ac:grpSpMkLst>
            <pc:docMk/>
            <pc:sldMasterMk cId="0" sldId="2147483651"/>
            <ac:grpSpMk id="7" creationId="{00000000-0000-0000-0000-000000000000}"/>
          </ac:grpSpMkLst>
        </pc:grpChg>
      </pc:sldMasterChg>
    </pc:docChg>
  </pc:docChgLst>
</pc:chgInfo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6AA-40E4-9797-10E46E4B3723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D$9:$D$18</c:f>
              <c:numCache>
                <c:formatCode>#,##0</c:formatCode>
                <c:ptCount val="10"/>
                <c:pt idx="0">
                  <c:v>1765.216759889134</c:v>
                </c:pt>
                <c:pt idx="1">
                  <c:v>2417.3916522361196</c:v>
                </c:pt>
                <c:pt idx="2">
                  <c:v>1982.6083906714625</c:v>
                </c:pt>
                <c:pt idx="3">
                  <c:v>2330.4349999231881</c:v>
                </c:pt>
                <c:pt idx="4">
                  <c:v>2069.565042984394</c:v>
                </c:pt>
                <c:pt idx="5">
                  <c:v>2156.5216952973256</c:v>
                </c:pt>
                <c:pt idx="6">
                  <c:v>1895.6517383585312</c:v>
                </c:pt>
                <c:pt idx="7">
                  <c:v>2634.7832830184484</c:v>
                </c:pt>
                <c:pt idx="8">
                  <c:v>2243.4783476102571</c:v>
                </c:pt>
                <c:pt idx="9">
                  <c:v>2504.34830454905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6AA-40E4-9797-10E46E4B37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7080576"/>
        <c:axId val="276270464"/>
      </c:lineChart>
      <c:dateAx>
        <c:axId val="277080576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270464"/>
        <c:crosses val="autoZero"/>
        <c:auto val="1"/>
        <c:lblOffset val="100"/>
        <c:baseTimeUnit val="months"/>
      </c:dateAx>
      <c:valAx>
        <c:axId val="276270464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708057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B4C-461E-94A8-14B90285D5DE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D$9:$D$18</c:f>
              <c:numCache>
                <c:formatCode>#,##0</c:formatCode>
                <c:ptCount val="10"/>
                <c:pt idx="0">
                  <c:v>1765.216759889134</c:v>
                </c:pt>
                <c:pt idx="1">
                  <c:v>2417.3916522361196</c:v>
                </c:pt>
                <c:pt idx="2">
                  <c:v>1982.6083906714625</c:v>
                </c:pt>
                <c:pt idx="3">
                  <c:v>2330.4349999231881</c:v>
                </c:pt>
                <c:pt idx="4">
                  <c:v>2069.565042984394</c:v>
                </c:pt>
                <c:pt idx="5">
                  <c:v>2156.5216952973256</c:v>
                </c:pt>
                <c:pt idx="6">
                  <c:v>1895.6517383585312</c:v>
                </c:pt>
                <c:pt idx="7">
                  <c:v>2634.7832830184484</c:v>
                </c:pt>
                <c:pt idx="8">
                  <c:v>2243.4783476102571</c:v>
                </c:pt>
                <c:pt idx="9">
                  <c:v>2504.34830454905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B4C-461E-94A8-14B90285D5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6734464"/>
        <c:axId val="276046400"/>
      </c:lineChart>
      <c:dateAx>
        <c:axId val="276734464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046400"/>
        <c:crosses val="autoZero"/>
        <c:auto val="1"/>
        <c:lblOffset val="100"/>
        <c:baseTimeUnit val="months"/>
      </c:dateAx>
      <c:valAx>
        <c:axId val="276046400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673446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spPr>
            <a:ln w="47625"/>
          </c:spPr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795-4B9C-9C6E-F71F3CB36C3C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S$7:$S$16</c:f>
              <c:numCache>
                <c:formatCode>#,##0</c:formatCode>
                <c:ptCount val="10"/>
                <c:pt idx="0">
                  <c:v>1220</c:v>
                </c:pt>
                <c:pt idx="1">
                  <c:v>1640</c:v>
                </c:pt>
                <c:pt idx="2">
                  <c:v>1380</c:v>
                </c:pt>
                <c:pt idx="3">
                  <c:v>3230</c:v>
                </c:pt>
                <c:pt idx="4">
                  <c:v>2580</c:v>
                </c:pt>
                <c:pt idx="5">
                  <c:v>1840</c:v>
                </c:pt>
                <c:pt idx="6">
                  <c:v>2430</c:v>
                </c:pt>
                <c:pt idx="7">
                  <c:v>1980</c:v>
                </c:pt>
                <c:pt idx="8">
                  <c:v>2790</c:v>
                </c:pt>
                <c:pt idx="9">
                  <c:v>30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795-4B9C-9C6E-F71F3CB36C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6735488"/>
        <c:axId val="276048128"/>
      </c:lineChart>
      <c:dateAx>
        <c:axId val="276735488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048128"/>
        <c:crosses val="autoZero"/>
        <c:auto val="1"/>
        <c:lblOffset val="100"/>
        <c:baseTimeUnit val="months"/>
      </c:dateAx>
      <c:valAx>
        <c:axId val="276048128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673548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030E974-0A86-4953-B75F-7D8121DA1D18}" type="doc">
      <dgm:prSet loTypeId="urn:microsoft.com/office/officeart/2008/layout/HorizontalMultiLevelHierarchy" loCatId="hierarchy" qsTypeId="urn:microsoft.com/office/officeart/2005/8/quickstyle/simple2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4C66202F-84FF-4136-BEC8-9F30517D8044}">
      <dgm:prSet phldrT="[Texto]" custT="1"/>
      <dgm:spPr>
        <a:solidFill>
          <a:srgbClr val="008595"/>
        </a:solidFill>
      </dgm:spPr>
      <dgm:t>
        <a:bodyPr/>
        <a:lstStyle/>
        <a:p>
          <a:r>
            <a:rPr lang="en-US" sz="2800" dirty="0">
              <a:latin typeface="Arial" panose="020B0604020202020204" pitchFamily="34" charset="0"/>
              <a:cs typeface="Arial" panose="020B0604020202020204" pitchFamily="34" charset="0"/>
            </a:rPr>
            <a:t>Further causes for baseline adjustment</a:t>
          </a:r>
          <a:endParaRPr lang="en-GB" sz="28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D1F2BDF-6924-4A13-A1C9-17AD4C63437E}" type="parTrans" cxnId="{C017AA88-251D-491F-ABB5-275D6ABFCD6D}">
      <dgm:prSet/>
      <dgm:spPr/>
      <dgm:t>
        <a:bodyPr/>
        <a:lstStyle/>
        <a:p>
          <a:endParaRPr lang="es-ES"/>
        </a:p>
      </dgm:t>
    </dgm:pt>
    <dgm:pt modelId="{58952584-8018-46E8-BFF3-A13A5E597473}" type="sibTrans" cxnId="{C017AA88-251D-491F-ABB5-275D6ABFCD6D}">
      <dgm:prSet/>
      <dgm:spPr/>
      <dgm:t>
        <a:bodyPr/>
        <a:lstStyle/>
        <a:p>
          <a:endParaRPr lang="es-ES"/>
        </a:p>
      </dgm:t>
    </dgm:pt>
    <dgm:pt modelId="{8E1C688D-2C22-4C8B-BE72-8B4493E5CF33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n-GB" sz="1600" dirty="0">
              <a:latin typeface="Arial" panose="020B0604020202020204" pitchFamily="34" charset="0"/>
              <a:cs typeface="Arial" panose="020B0604020202020204" pitchFamily="34" charset="0"/>
            </a:rPr>
            <a:t>Other Energy Sources</a:t>
          </a:r>
        </a:p>
      </dgm:t>
    </dgm:pt>
    <dgm:pt modelId="{65D1CBD0-3F2D-4FA8-882B-618307AD66B8}" type="parTrans" cxnId="{CD0E52C6-72B4-457B-8849-0D139ADAD9CF}">
      <dgm:prSet/>
      <dgm:spPr/>
      <dgm:t>
        <a:bodyPr/>
        <a:lstStyle/>
        <a:p>
          <a:endParaRPr lang="es-ES"/>
        </a:p>
      </dgm:t>
    </dgm:pt>
    <dgm:pt modelId="{A1E45243-25B5-42C6-9AE3-D4A2A01857E3}" type="sibTrans" cxnId="{CD0E52C6-72B4-457B-8849-0D139ADAD9CF}">
      <dgm:prSet/>
      <dgm:spPr/>
      <dgm:t>
        <a:bodyPr/>
        <a:lstStyle/>
        <a:p>
          <a:endParaRPr lang="es-ES"/>
        </a:p>
      </dgm:t>
    </dgm:pt>
    <dgm:pt modelId="{F6184915-76ED-4C47-98C4-39C0AAC5ECC2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n-US" sz="1600" dirty="0">
              <a:latin typeface="Arial" panose="020B0604020202020204" pitchFamily="34" charset="0"/>
              <a:cs typeface="Arial" panose="020B0604020202020204" pitchFamily="34" charset="0"/>
            </a:rPr>
            <a:t>Better availability (more measuring points) and frequency of the data</a:t>
          </a:r>
          <a:endParaRPr lang="en-GB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13F213E-44E6-4677-9239-A7250E8DE21F}" type="parTrans" cxnId="{F5E6FD0A-8FC2-4011-96E4-B6F42964EFEA}">
      <dgm:prSet/>
      <dgm:spPr/>
      <dgm:t>
        <a:bodyPr/>
        <a:lstStyle/>
        <a:p>
          <a:endParaRPr lang="es-ES"/>
        </a:p>
      </dgm:t>
    </dgm:pt>
    <dgm:pt modelId="{CD450CDE-9DFE-4381-8AFB-CDBC6EB55FD5}" type="sibTrans" cxnId="{F5E6FD0A-8FC2-4011-96E4-B6F42964EFEA}">
      <dgm:prSet/>
      <dgm:spPr/>
      <dgm:t>
        <a:bodyPr/>
        <a:lstStyle/>
        <a:p>
          <a:endParaRPr lang="es-ES"/>
        </a:p>
      </dgm:t>
    </dgm:pt>
    <dgm:pt modelId="{1FA0CF2A-2BA2-4856-9FB8-AA10A37E83A0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n-US" sz="1600" dirty="0">
              <a:latin typeface="Arial" panose="020B0604020202020204" pitchFamily="34" charset="0"/>
              <a:cs typeface="Arial" panose="020B0604020202020204" pitchFamily="34" charset="0"/>
            </a:rPr>
            <a:t>Energy targets relating to a year other than that of the baseline</a:t>
          </a:r>
          <a:endParaRPr lang="en-GB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1BEA84B-8327-4342-8A50-0893DD2DAEE2}" type="parTrans" cxnId="{E4E4A3A7-17D8-4DE4-B0EF-BEC2AC7D37C0}">
      <dgm:prSet/>
      <dgm:spPr/>
      <dgm:t>
        <a:bodyPr/>
        <a:lstStyle/>
        <a:p>
          <a:endParaRPr lang="es-ES"/>
        </a:p>
      </dgm:t>
    </dgm:pt>
    <dgm:pt modelId="{770A5913-A9B7-4352-9595-BFE1D20ED55A}" type="sibTrans" cxnId="{E4E4A3A7-17D8-4DE4-B0EF-BEC2AC7D37C0}">
      <dgm:prSet/>
      <dgm:spPr/>
      <dgm:t>
        <a:bodyPr/>
        <a:lstStyle/>
        <a:p>
          <a:endParaRPr lang="es-ES"/>
        </a:p>
      </dgm:t>
    </dgm:pt>
    <dgm:pt modelId="{7539F0E9-84D3-45AB-B209-6DE878B96CC9}" type="pres">
      <dgm:prSet presAssocID="{4030E974-0A86-4953-B75F-7D8121DA1D18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CC73C116-3D4F-4447-9EE7-97F3BBA7F166}" type="pres">
      <dgm:prSet presAssocID="{4C66202F-84FF-4136-BEC8-9F30517D8044}" presName="root1" presStyleCnt="0"/>
      <dgm:spPr/>
    </dgm:pt>
    <dgm:pt modelId="{A3CA7013-9586-4124-9062-53FABAFE6DFA}" type="pres">
      <dgm:prSet presAssocID="{4C66202F-84FF-4136-BEC8-9F30517D8044}" presName="LevelOneTextNode" presStyleLbl="node0" presStyleIdx="0" presStyleCnt="1" custLinFactNeighborX="-3357">
        <dgm:presLayoutVars>
          <dgm:chPref val="3"/>
        </dgm:presLayoutVars>
      </dgm:prSet>
      <dgm:spPr/>
    </dgm:pt>
    <dgm:pt modelId="{B14C736A-3138-429C-9CA7-97AF3D0F9AEB}" type="pres">
      <dgm:prSet presAssocID="{4C66202F-84FF-4136-BEC8-9F30517D8044}" presName="level2hierChild" presStyleCnt="0"/>
      <dgm:spPr/>
    </dgm:pt>
    <dgm:pt modelId="{598DAEC1-354D-4017-AA31-5443D9B0211C}" type="pres">
      <dgm:prSet presAssocID="{65D1CBD0-3F2D-4FA8-882B-618307AD66B8}" presName="conn2-1" presStyleLbl="parChTrans1D2" presStyleIdx="0" presStyleCnt="3"/>
      <dgm:spPr/>
    </dgm:pt>
    <dgm:pt modelId="{6AA52326-88E6-4F85-AADA-3E1D19519745}" type="pres">
      <dgm:prSet presAssocID="{65D1CBD0-3F2D-4FA8-882B-618307AD66B8}" presName="connTx" presStyleLbl="parChTrans1D2" presStyleIdx="0" presStyleCnt="3"/>
      <dgm:spPr/>
    </dgm:pt>
    <dgm:pt modelId="{3DBFC4A4-CCF5-4754-9677-719EEE16543A}" type="pres">
      <dgm:prSet presAssocID="{8E1C688D-2C22-4C8B-BE72-8B4493E5CF33}" presName="root2" presStyleCnt="0"/>
      <dgm:spPr/>
    </dgm:pt>
    <dgm:pt modelId="{2E9AC13D-CCF4-48FF-843B-DAAE47EDF889}" type="pres">
      <dgm:prSet presAssocID="{8E1C688D-2C22-4C8B-BE72-8B4493E5CF33}" presName="LevelTwoTextNode" presStyleLbl="node2" presStyleIdx="0" presStyleCnt="3" custScaleX="106566">
        <dgm:presLayoutVars>
          <dgm:chPref val="3"/>
        </dgm:presLayoutVars>
      </dgm:prSet>
      <dgm:spPr/>
    </dgm:pt>
    <dgm:pt modelId="{30D28A43-E2BC-4467-8737-15B72D711C67}" type="pres">
      <dgm:prSet presAssocID="{8E1C688D-2C22-4C8B-BE72-8B4493E5CF33}" presName="level3hierChild" presStyleCnt="0"/>
      <dgm:spPr/>
    </dgm:pt>
    <dgm:pt modelId="{D4722A98-A904-46F4-9049-A99916CF3396}" type="pres">
      <dgm:prSet presAssocID="{513F213E-44E6-4677-9239-A7250E8DE21F}" presName="conn2-1" presStyleLbl="parChTrans1D2" presStyleIdx="1" presStyleCnt="3"/>
      <dgm:spPr/>
    </dgm:pt>
    <dgm:pt modelId="{3BD0F16F-1FB8-4137-83F5-EAE6DA1DDB36}" type="pres">
      <dgm:prSet presAssocID="{513F213E-44E6-4677-9239-A7250E8DE21F}" presName="connTx" presStyleLbl="parChTrans1D2" presStyleIdx="1" presStyleCnt="3"/>
      <dgm:spPr/>
    </dgm:pt>
    <dgm:pt modelId="{F0B35B05-9244-4361-B5B9-C4857D76D3AD}" type="pres">
      <dgm:prSet presAssocID="{F6184915-76ED-4C47-98C4-39C0AAC5ECC2}" presName="root2" presStyleCnt="0"/>
      <dgm:spPr/>
    </dgm:pt>
    <dgm:pt modelId="{FFFD40FF-CD9B-4377-8C7B-9D179C17E79B}" type="pres">
      <dgm:prSet presAssocID="{F6184915-76ED-4C47-98C4-39C0AAC5ECC2}" presName="LevelTwoTextNode" presStyleLbl="node2" presStyleIdx="1" presStyleCnt="3" custScaleX="107787" custLinFactNeighborX="-907">
        <dgm:presLayoutVars>
          <dgm:chPref val="3"/>
        </dgm:presLayoutVars>
      </dgm:prSet>
      <dgm:spPr/>
    </dgm:pt>
    <dgm:pt modelId="{700E9916-B061-4B9D-876D-5BD7657B93E9}" type="pres">
      <dgm:prSet presAssocID="{F6184915-76ED-4C47-98C4-39C0AAC5ECC2}" presName="level3hierChild" presStyleCnt="0"/>
      <dgm:spPr/>
    </dgm:pt>
    <dgm:pt modelId="{D608A4CD-BF26-4BCD-A3A0-8EC2CF256905}" type="pres">
      <dgm:prSet presAssocID="{01BEA84B-8327-4342-8A50-0893DD2DAEE2}" presName="conn2-1" presStyleLbl="parChTrans1D2" presStyleIdx="2" presStyleCnt="3"/>
      <dgm:spPr/>
    </dgm:pt>
    <dgm:pt modelId="{24ED322B-BD30-4C9A-A838-7BE5D1DCA504}" type="pres">
      <dgm:prSet presAssocID="{01BEA84B-8327-4342-8A50-0893DD2DAEE2}" presName="connTx" presStyleLbl="parChTrans1D2" presStyleIdx="2" presStyleCnt="3"/>
      <dgm:spPr/>
    </dgm:pt>
    <dgm:pt modelId="{30F304AC-A442-4646-A69F-76764A5BCF1F}" type="pres">
      <dgm:prSet presAssocID="{1FA0CF2A-2BA2-4856-9FB8-AA10A37E83A0}" presName="root2" presStyleCnt="0"/>
      <dgm:spPr/>
    </dgm:pt>
    <dgm:pt modelId="{94C9CAC6-401E-4FD7-BF97-0A51B1CCA386}" type="pres">
      <dgm:prSet presAssocID="{1FA0CF2A-2BA2-4856-9FB8-AA10A37E83A0}" presName="LevelTwoTextNode" presStyleLbl="node2" presStyleIdx="2" presStyleCnt="3" custScaleX="107787">
        <dgm:presLayoutVars>
          <dgm:chPref val="3"/>
        </dgm:presLayoutVars>
      </dgm:prSet>
      <dgm:spPr/>
    </dgm:pt>
    <dgm:pt modelId="{896D20C7-7520-4F23-A749-D7FEB5064F1A}" type="pres">
      <dgm:prSet presAssocID="{1FA0CF2A-2BA2-4856-9FB8-AA10A37E83A0}" presName="level3hierChild" presStyleCnt="0"/>
      <dgm:spPr/>
    </dgm:pt>
  </dgm:ptLst>
  <dgm:cxnLst>
    <dgm:cxn modelId="{B40B0209-5566-44A5-9459-3D2FA45FBF81}" type="presOf" srcId="{513F213E-44E6-4677-9239-A7250E8DE21F}" destId="{D4722A98-A904-46F4-9049-A99916CF3396}" srcOrd="0" destOrd="0" presId="urn:microsoft.com/office/officeart/2008/layout/HorizontalMultiLevelHierarchy"/>
    <dgm:cxn modelId="{F5E6FD0A-8FC2-4011-96E4-B6F42964EFEA}" srcId="{4C66202F-84FF-4136-BEC8-9F30517D8044}" destId="{F6184915-76ED-4C47-98C4-39C0AAC5ECC2}" srcOrd="1" destOrd="0" parTransId="{513F213E-44E6-4677-9239-A7250E8DE21F}" sibTransId="{CD450CDE-9DFE-4381-8AFB-CDBC6EB55FD5}"/>
    <dgm:cxn modelId="{E2934947-FC86-40A6-875F-DC106AE9912E}" type="presOf" srcId="{4C66202F-84FF-4136-BEC8-9F30517D8044}" destId="{A3CA7013-9586-4124-9062-53FABAFE6DFA}" srcOrd="0" destOrd="0" presId="urn:microsoft.com/office/officeart/2008/layout/HorizontalMultiLevelHierarchy"/>
    <dgm:cxn modelId="{38BC6869-965C-4B50-B0DF-BA4E96B39D0E}" type="presOf" srcId="{01BEA84B-8327-4342-8A50-0893DD2DAEE2}" destId="{24ED322B-BD30-4C9A-A838-7BE5D1DCA504}" srcOrd="1" destOrd="0" presId="urn:microsoft.com/office/officeart/2008/layout/HorizontalMultiLevelHierarchy"/>
    <dgm:cxn modelId="{E4099C6C-A040-4CCF-BD3B-E74F9B5CE5DE}" type="presOf" srcId="{8E1C688D-2C22-4C8B-BE72-8B4493E5CF33}" destId="{2E9AC13D-CCF4-48FF-843B-DAAE47EDF889}" srcOrd="0" destOrd="0" presId="urn:microsoft.com/office/officeart/2008/layout/HorizontalMultiLevelHierarchy"/>
    <dgm:cxn modelId="{08E4D353-4EA8-47F5-849D-95A0548056A9}" type="presOf" srcId="{65D1CBD0-3F2D-4FA8-882B-618307AD66B8}" destId="{598DAEC1-354D-4017-AA31-5443D9B0211C}" srcOrd="0" destOrd="0" presId="urn:microsoft.com/office/officeart/2008/layout/HorizontalMultiLevelHierarchy"/>
    <dgm:cxn modelId="{C017AA88-251D-491F-ABB5-275D6ABFCD6D}" srcId="{4030E974-0A86-4953-B75F-7D8121DA1D18}" destId="{4C66202F-84FF-4136-BEC8-9F30517D8044}" srcOrd="0" destOrd="0" parTransId="{6D1F2BDF-6924-4A13-A1C9-17AD4C63437E}" sibTransId="{58952584-8018-46E8-BFF3-A13A5E597473}"/>
    <dgm:cxn modelId="{E4E4A3A7-17D8-4DE4-B0EF-BEC2AC7D37C0}" srcId="{4C66202F-84FF-4136-BEC8-9F30517D8044}" destId="{1FA0CF2A-2BA2-4856-9FB8-AA10A37E83A0}" srcOrd="2" destOrd="0" parTransId="{01BEA84B-8327-4342-8A50-0893DD2DAEE2}" sibTransId="{770A5913-A9B7-4352-9595-BFE1D20ED55A}"/>
    <dgm:cxn modelId="{3EA4E9C2-4F15-454D-8E8E-996F0A3EE9F5}" type="presOf" srcId="{4030E974-0A86-4953-B75F-7D8121DA1D18}" destId="{7539F0E9-84D3-45AB-B209-6DE878B96CC9}" srcOrd="0" destOrd="0" presId="urn:microsoft.com/office/officeart/2008/layout/HorizontalMultiLevelHierarchy"/>
    <dgm:cxn modelId="{CD0E52C6-72B4-457B-8849-0D139ADAD9CF}" srcId="{4C66202F-84FF-4136-BEC8-9F30517D8044}" destId="{8E1C688D-2C22-4C8B-BE72-8B4493E5CF33}" srcOrd="0" destOrd="0" parTransId="{65D1CBD0-3F2D-4FA8-882B-618307AD66B8}" sibTransId="{A1E45243-25B5-42C6-9AE3-D4A2A01857E3}"/>
    <dgm:cxn modelId="{E78B45DD-A6CC-418B-945D-A8E547D8C39E}" type="presOf" srcId="{01BEA84B-8327-4342-8A50-0893DD2DAEE2}" destId="{D608A4CD-BF26-4BCD-A3A0-8EC2CF256905}" srcOrd="0" destOrd="0" presId="urn:microsoft.com/office/officeart/2008/layout/HorizontalMultiLevelHierarchy"/>
    <dgm:cxn modelId="{1F1B04E5-2EA6-46A6-8E80-FA2242A0ACCF}" type="presOf" srcId="{F6184915-76ED-4C47-98C4-39C0AAC5ECC2}" destId="{FFFD40FF-CD9B-4377-8C7B-9D179C17E79B}" srcOrd="0" destOrd="0" presId="urn:microsoft.com/office/officeart/2008/layout/HorizontalMultiLevelHierarchy"/>
    <dgm:cxn modelId="{130C00EF-C13A-4116-9C97-8432CE3B8087}" type="presOf" srcId="{65D1CBD0-3F2D-4FA8-882B-618307AD66B8}" destId="{6AA52326-88E6-4F85-AADA-3E1D19519745}" srcOrd="1" destOrd="0" presId="urn:microsoft.com/office/officeart/2008/layout/HorizontalMultiLevelHierarchy"/>
    <dgm:cxn modelId="{5152A9FC-D7F4-4BA8-AF09-5DC907C5D9C7}" type="presOf" srcId="{513F213E-44E6-4677-9239-A7250E8DE21F}" destId="{3BD0F16F-1FB8-4137-83F5-EAE6DA1DDB36}" srcOrd="1" destOrd="0" presId="urn:microsoft.com/office/officeart/2008/layout/HorizontalMultiLevelHierarchy"/>
    <dgm:cxn modelId="{BEEBC1FC-7258-4C73-938A-1DE4153FE7E9}" type="presOf" srcId="{1FA0CF2A-2BA2-4856-9FB8-AA10A37E83A0}" destId="{94C9CAC6-401E-4FD7-BF97-0A51B1CCA386}" srcOrd="0" destOrd="0" presId="urn:microsoft.com/office/officeart/2008/layout/HorizontalMultiLevelHierarchy"/>
    <dgm:cxn modelId="{9D38BAF0-B6D3-41C0-87F4-19BBE843BB2B}" type="presParOf" srcId="{7539F0E9-84D3-45AB-B209-6DE878B96CC9}" destId="{CC73C116-3D4F-4447-9EE7-97F3BBA7F166}" srcOrd="0" destOrd="0" presId="urn:microsoft.com/office/officeart/2008/layout/HorizontalMultiLevelHierarchy"/>
    <dgm:cxn modelId="{FE1F71F5-5FFC-48D3-95DE-51B63208C9C0}" type="presParOf" srcId="{CC73C116-3D4F-4447-9EE7-97F3BBA7F166}" destId="{A3CA7013-9586-4124-9062-53FABAFE6DFA}" srcOrd="0" destOrd="0" presId="urn:microsoft.com/office/officeart/2008/layout/HorizontalMultiLevelHierarchy"/>
    <dgm:cxn modelId="{43B32FF6-E022-4A0D-AB37-CD4383089CEA}" type="presParOf" srcId="{CC73C116-3D4F-4447-9EE7-97F3BBA7F166}" destId="{B14C736A-3138-429C-9CA7-97AF3D0F9AEB}" srcOrd="1" destOrd="0" presId="urn:microsoft.com/office/officeart/2008/layout/HorizontalMultiLevelHierarchy"/>
    <dgm:cxn modelId="{75829834-5F78-4B98-8214-C7CFA4943A4D}" type="presParOf" srcId="{B14C736A-3138-429C-9CA7-97AF3D0F9AEB}" destId="{598DAEC1-354D-4017-AA31-5443D9B0211C}" srcOrd="0" destOrd="0" presId="urn:microsoft.com/office/officeart/2008/layout/HorizontalMultiLevelHierarchy"/>
    <dgm:cxn modelId="{BD626022-3CBA-4431-961A-33AC7F7573FA}" type="presParOf" srcId="{598DAEC1-354D-4017-AA31-5443D9B0211C}" destId="{6AA52326-88E6-4F85-AADA-3E1D19519745}" srcOrd="0" destOrd="0" presId="urn:microsoft.com/office/officeart/2008/layout/HorizontalMultiLevelHierarchy"/>
    <dgm:cxn modelId="{5AAA0FE8-88C4-48FA-96CD-4449B47EBE80}" type="presParOf" srcId="{B14C736A-3138-429C-9CA7-97AF3D0F9AEB}" destId="{3DBFC4A4-CCF5-4754-9677-719EEE16543A}" srcOrd="1" destOrd="0" presId="urn:microsoft.com/office/officeart/2008/layout/HorizontalMultiLevelHierarchy"/>
    <dgm:cxn modelId="{5FD95CD4-B670-470C-9141-AB7F51E737D8}" type="presParOf" srcId="{3DBFC4A4-CCF5-4754-9677-719EEE16543A}" destId="{2E9AC13D-CCF4-48FF-843B-DAAE47EDF889}" srcOrd="0" destOrd="0" presId="urn:microsoft.com/office/officeart/2008/layout/HorizontalMultiLevelHierarchy"/>
    <dgm:cxn modelId="{72B49DF0-E040-49F5-9604-D38A9B940504}" type="presParOf" srcId="{3DBFC4A4-CCF5-4754-9677-719EEE16543A}" destId="{30D28A43-E2BC-4467-8737-15B72D711C67}" srcOrd="1" destOrd="0" presId="urn:microsoft.com/office/officeart/2008/layout/HorizontalMultiLevelHierarchy"/>
    <dgm:cxn modelId="{D186D069-12D0-43D2-867F-02B97EA31F79}" type="presParOf" srcId="{B14C736A-3138-429C-9CA7-97AF3D0F9AEB}" destId="{D4722A98-A904-46F4-9049-A99916CF3396}" srcOrd="2" destOrd="0" presId="urn:microsoft.com/office/officeart/2008/layout/HorizontalMultiLevelHierarchy"/>
    <dgm:cxn modelId="{D53133D0-3137-47A5-B106-6793FC6E88BF}" type="presParOf" srcId="{D4722A98-A904-46F4-9049-A99916CF3396}" destId="{3BD0F16F-1FB8-4137-83F5-EAE6DA1DDB36}" srcOrd="0" destOrd="0" presId="urn:microsoft.com/office/officeart/2008/layout/HorizontalMultiLevelHierarchy"/>
    <dgm:cxn modelId="{2D00CB50-A6D6-486C-9F7C-4B325C774ACE}" type="presParOf" srcId="{B14C736A-3138-429C-9CA7-97AF3D0F9AEB}" destId="{F0B35B05-9244-4361-B5B9-C4857D76D3AD}" srcOrd="3" destOrd="0" presId="urn:microsoft.com/office/officeart/2008/layout/HorizontalMultiLevelHierarchy"/>
    <dgm:cxn modelId="{31D6A6C3-868C-4A0A-A479-C007FE2BFB1B}" type="presParOf" srcId="{F0B35B05-9244-4361-B5B9-C4857D76D3AD}" destId="{FFFD40FF-CD9B-4377-8C7B-9D179C17E79B}" srcOrd="0" destOrd="0" presId="urn:microsoft.com/office/officeart/2008/layout/HorizontalMultiLevelHierarchy"/>
    <dgm:cxn modelId="{35D11924-CBE4-4854-B75C-5F475D713D1D}" type="presParOf" srcId="{F0B35B05-9244-4361-B5B9-C4857D76D3AD}" destId="{700E9916-B061-4B9D-876D-5BD7657B93E9}" srcOrd="1" destOrd="0" presId="urn:microsoft.com/office/officeart/2008/layout/HorizontalMultiLevelHierarchy"/>
    <dgm:cxn modelId="{6955CA63-0B6C-44BC-8CA7-FED596691A18}" type="presParOf" srcId="{B14C736A-3138-429C-9CA7-97AF3D0F9AEB}" destId="{D608A4CD-BF26-4BCD-A3A0-8EC2CF256905}" srcOrd="4" destOrd="0" presId="urn:microsoft.com/office/officeart/2008/layout/HorizontalMultiLevelHierarchy"/>
    <dgm:cxn modelId="{16D139BD-DED2-4C0B-8B71-FA09405C0C2E}" type="presParOf" srcId="{D608A4CD-BF26-4BCD-A3A0-8EC2CF256905}" destId="{24ED322B-BD30-4C9A-A838-7BE5D1DCA504}" srcOrd="0" destOrd="0" presId="urn:microsoft.com/office/officeart/2008/layout/HorizontalMultiLevelHierarchy"/>
    <dgm:cxn modelId="{4373B554-B1FA-490D-8D5D-D8B4FD752BEC}" type="presParOf" srcId="{B14C736A-3138-429C-9CA7-97AF3D0F9AEB}" destId="{30F304AC-A442-4646-A69F-76764A5BCF1F}" srcOrd="5" destOrd="0" presId="urn:microsoft.com/office/officeart/2008/layout/HorizontalMultiLevelHierarchy"/>
    <dgm:cxn modelId="{054BACFF-0D89-42FF-B900-64F2474819E9}" type="presParOf" srcId="{30F304AC-A442-4646-A69F-76764A5BCF1F}" destId="{94C9CAC6-401E-4FD7-BF97-0A51B1CCA386}" srcOrd="0" destOrd="0" presId="urn:microsoft.com/office/officeart/2008/layout/HorizontalMultiLevelHierarchy"/>
    <dgm:cxn modelId="{76EFD3CE-E0DD-4D37-BEFA-C3717CEEC943}" type="presParOf" srcId="{30F304AC-A442-4646-A69F-76764A5BCF1F}" destId="{896D20C7-7520-4F23-A749-D7FEB5064F1A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08A4CD-BF26-4BCD-A3A0-8EC2CF256905}">
      <dsp:nvSpPr>
        <dsp:cNvPr id="0" name=""/>
        <dsp:cNvSpPr/>
      </dsp:nvSpPr>
      <dsp:spPr>
        <a:xfrm>
          <a:off x="2151841" y="2411110"/>
          <a:ext cx="631799" cy="11452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15899" y="0"/>
              </a:lnTo>
              <a:lnTo>
                <a:pt x="315899" y="1145277"/>
              </a:lnTo>
              <a:lnTo>
                <a:pt x="631799" y="1145277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35041" y="2951048"/>
        <a:ext cx="65399" cy="65399"/>
      </dsp:txXfrm>
    </dsp:sp>
    <dsp:sp modelId="{D4722A98-A904-46F4-9049-A99916CF3396}">
      <dsp:nvSpPr>
        <dsp:cNvPr id="0" name=""/>
        <dsp:cNvSpPr/>
      </dsp:nvSpPr>
      <dsp:spPr>
        <a:xfrm>
          <a:off x="2151841" y="2365390"/>
          <a:ext cx="60454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04541" y="4572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38998" y="2395996"/>
        <a:ext cx="30227" cy="30227"/>
      </dsp:txXfrm>
    </dsp:sp>
    <dsp:sp modelId="{598DAEC1-354D-4017-AA31-5443D9B0211C}">
      <dsp:nvSpPr>
        <dsp:cNvPr id="0" name=""/>
        <dsp:cNvSpPr/>
      </dsp:nvSpPr>
      <dsp:spPr>
        <a:xfrm>
          <a:off x="2151841" y="1265832"/>
          <a:ext cx="631799" cy="1145277"/>
        </a:xfrm>
        <a:custGeom>
          <a:avLst/>
          <a:gdLst/>
          <a:ahLst/>
          <a:cxnLst/>
          <a:rect l="0" t="0" r="0" b="0"/>
          <a:pathLst>
            <a:path>
              <a:moveTo>
                <a:pt x="0" y="1145277"/>
              </a:moveTo>
              <a:lnTo>
                <a:pt x="315899" y="1145277"/>
              </a:lnTo>
              <a:lnTo>
                <a:pt x="315899" y="0"/>
              </a:lnTo>
              <a:lnTo>
                <a:pt x="631799" y="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35041" y="1805771"/>
        <a:ext cx="65399" cy="65399"/>
      </dsp:txXfrm>
    </dsp:sp>
    <dsp:sp modelId="{A3CA7013-9586-4124-9062-53FABAFE6DFA}">
      <dsp:nvSpPr>
        <dsp:cNvPr id="0" name=""/>
        <dsp:cNvSpPr/>
      </dsp:nvSpPr>
      <dsp:spPr>
        <a:xfrm rot="16200000">
          <a:off x="-717379" y="1952999"/>
          <a:ext cx="4822220" cy="916221"/>
        </a:xfrm>
        <a:prstGeom prst="rect">
          <a:avLst/>
        </a:prstGeom>
        <a:solidFill>
          <a:srgbClr val="008595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>
              <a:latin typeface="Arial" panose="020B0604020202020204" pitchFamily="34" charset="0"/>
              <a:cs typeface="Arial" panose="020B0604020202020204" pitchFamily="34" charset="0"/>
            </a:rPr>
            <a:t>Further causes for baseline adjustment</a:t>
          </a:r>
          <a:endParaRPr lang="en-GB" sz="28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-717379" y="1952999"/>
        <a:ext cx="4822220" cy="916221"/>
      </dsp:txXfrm>
    </dsp:sp>
    <dsp:sp modelId="{2E9AC13D-CCF4-48FF-843B-DAAE47EDF889}">
      <dsp:nvSpPr>
        <dsp:cNvPr id="0" name=""/>
        <dsp:cNvSpPr/>
      </dsp:nvSpPr>
      <dsp:spPr>
        <a:xfrm>
          <a:off x="2783640" y="807721"/>
          <a:ext cx="3202529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600" kern="1200" dirty="0">
              <a:latin typeface="Arial" panose="020B0604020202020204" pitchFamily="34" charset="0"/>
              <a:cs typeface="Arial" panose="020B0604020202020204" pitchFamily="34" charset="0"/>
            </a:rPr>
            <a:t>Other Energy Sources</a:t>
          </a:r>
        </a:p>
      </dsp:txBody>
      <dsp:txXfrm>
        <a:off x="2783640" y="807721"/>
        <a:ext cx="3202529" cy="916221"/>
      </dsp:txXfrm>
    </dsp:sp>
    <dsp:sp modelId="{FFFD40FF-CD9B-4377-8C7B-9D179C17E79B}">
      <dsp:nvSpPr>
        <dsp:cNvPr id="0" name=""/>
        <dsp:cNvSpPr/>
      </dsp:nvSpPr>
      <dsp:spPr>
        <a:xfrm>
          <a:off x="2756383" y="1952999"/>
          <a:ext cx="3239223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>
              <a:latin typeface="Arial" panose="020B0604020202020204" pitchFamily="34" charset="0"/>
              <a:cs typeface="Arial" panose="020B0604020202020204" pitchFamily="34" charset="0"/>
            </a:rPr>
            <a:t>Better availability (more measuring points) and frequency of the data</a:t>
          </a:r>
          <a:endParaRPr lang="en-GB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756383" y="1952999"/>
        <a:ext cx="3239223" cy="916221"/>
      </dsp:txXfrm>
    </dsp:sp>
    <dsp:sp modelId="{94C9CAC6-401E-4FD7-BF97-0A51B1CCA386}">
      <dsp:nvSpPr>
        <dsp:cNvPr id="0" name=""/>
        <dsp:cNvSpPr/>
      </dsp:nvSpPr>
      <dsp:spPr>
        <a:xfrm>
          <a:off x="2783640" y="3098276"/>
          <a:ext cx="3239223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>
              <a:latin typeface="Arial" panose="020B0604020202020204" pitchFamily="34" charset="0"/>
              <a:cs typeface="Arial" panose="020B0604020202020204" pitchFamily="34" charset="0"/>
            </a:rPr>
            <a:t>Energy targets relating to a year other than that of the baseline</a:t>
          </a:r>
          <a:endParaRPr lang="en-GB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783640" y="3098276"/>
        <a:ext cx="3239223" cy="9162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0928" y="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r">
              <a:defRPr sz="1200"/>
            </a:lvl1pPr>
          </a:lstStyle>
          <a:p>
            <a:fld id="{C2E9E347-9F5B-4027-9BF7-B1B0E75A02D8}" type="datetimeFigureOut">
              <a:rPr lang="de-DE" smtClean="0"/>
              <a:t>31.07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972185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0928" y="972185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r">
              <a:defRPr sz="1200"/>
            </a:lvl1pPr>
          </a:lstStyle>
          <a:p>
            <a:fld id="{56C84584-D7F7-43F8-BD0F-C6C438C51749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773031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>
            <a:lvl1pPr marL="0" marR="0" lvl="0" indent="0" algn="l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de-DE"/>
          </a:p>
        </p:txBody>
      </p:sp>
      <p:sp>
        <p:nvSpPr>
          <p:cNvPr id="3" name="Datumsplatzhalter 2"/>
          <p:cNvSpPr txBox="1">
            <a:spLocks noGrp="1"/>
          </p:cNvSpPr>
          <p:nvPr>
            <p:ph type="dt" idx="1"/>
          </p:nvPr>
        </p:nvSpPr>
        <p:spPr>
          <a:xfrm>
            <a:off x="4021286" y="0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>
            <a:lvl1pPr marL="0" marR="0" lvl="0" indent="0" algn="r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651EC510-CA93-428C-9B66-6EC632F1ADDC}" type="datetime1">
              <a:rPr lang="de-DE"/>
              <a:pPr lvl="0"/>
              <a:t>31.07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1">
            <a:solidFill>
              <a:srgbClr val="000000"/>
            </a:solidFill>
            <a:prstDash val="solid"/>
          </a:ln>
        </p:spPr>
      </p:sp>
      <p:sp>
        <p:nvSpPr>
          <p:cNvPr id="5" name="Notizenplatzhalter 4"/>
          <p:cNvSpPr txBox="1">
            <a:spLocks noGrp="1"/>
          </p:cNvSpPr>
          <p:nvPr>
            <p:ph type="body" sz="quarter" idx="3"/>
          </p:nvPr>
        </p:nvSpPr>
        <p:spPr>
          <a:xfrm>
            <a:off x="709935" y="4861444"/>
            <a:ext cx="5679441" cy="4605576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 txBox="1">
            <a:spLocks noGrp="1"/>
          </p:cNvSpPr>
          <p:nvPr>
            <p:ph type="ftr" sz="quarter" idx="4"/>
          </p:nvPr>
        </p:nvSpPr>
        <p:spPr>
          <a:xfrm>
            <a:off x="0" y="9721095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b" anchorCtr="0" compatLnSpc="1"/>
          <a:lstStyle>
            <a:lvl1pPr marL="0" marR="0" lvl="0" indent="0" algn="l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de-DE"/>
          </a:p>
        </p:txBody>
      </p:sp>
      <p:sp>
        <p:nvSpPr>
          <p:cNvPr id="7" name="Foliennummernplatzhalter 6"/>
          <p:cNvSpPr txBox="1">
            <a:spLocks noGrp="1"/>
          </p:cNvSpPr>
          <p:nvPr>
            <p:ph type="sldNum" sz="quarter" idx="5"/>
          </p:nvPr>
        </p:nvSpPr>
        <p:spPr>
          <a:xfrm>
            <a:off x="4021286" y="9721095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b" anchorCtr="0" compatLnSpc="1"/>
          <a:lstStyle>
            <a:lvl1pPr marL="0" marR="0" lvl="0" indent="0" algn="r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A85DB7DA-FBD7-4490-9036-2AE7395137AC}" type="slidenum"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623239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marR="0" lvl="0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1pPr>
    <a:lvl2pPr marL="457200" marR="0" lvl="1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2pPr>
    <a:lvl3pPr marL="914400" marR="0" lvl="2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3pPr>
    <a:lvl4pPr marL="1371600" marR="0" lvl="3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4pPr>
    <a:lvl5pPr marL="1828800" marR="0" lvl="4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Wesentliche Verbraucher:</a:t>
            </a:r>
            <a:r>
              <a:rPr lang="de-DE" baseline="0" dirty="0"/>
              <a:t> Produktion &amp; Druckluf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aseline="0" dirty="0"/>
              <a:t>Produktion: Verbrauch verschiedenen Anlagen zusammengefass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aseline="0" dirty="0"/>
              <a:t>DL: zentrale Anlage – einfach zum steuern und Messdaten vorhand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081507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/>
              <a:t>Abbildung in Anlehnung an ISO 50006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4C5EE-6D5B-4EB0-A65B-0235D62CD93A}" type="slidenum">
              <a:rPr lang="de-DE" smtClean="0"/>
              <a:pPr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1815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/>
              <a:t>Kollinearität</a:t>
            </a:r>
            <a:r>
              <a:rPr lang="de-DE" dirty="0"/>
              <a:t>: zwei oder mehrere </a:t>
            </a:r>
            <a:r>
              <a:rPr lang="de-DE" dirty="0" err="1"/>
              <a:t>unabh</a:t>
            </a:r>
            <a:r>
              <a:rPr lang="de-DE" dirty="0"/>
              <a:t>. V ändern sich stets gemeinsam – und</a:t>
            </a:r>
            <a:r>
              <a:rPr lang="de-DE" baseline="0" dirty="0"/>
              <a:t> dann?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351934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761996">
              <a:spcAft>
                <a:spcPts val="700"/>
              </a:spcAft>
              <a:buClr>
                <a:srgbClr val="009A6A"/>
              </a:buClr>
              <a:buSzPct val="100000"/>
              <a:buFont typeface="Wingdings" panose="05000000000000000000" pitchFamily="2" charset="2"/>
              <a:buChar char="§"/>
            </a:pPr>
            <a:r>
              <a:rPr lang="de-DE" sz="20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Wie geht man vor?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Anpassung des Zeitraums für die Baseline (Referenzzeitraum)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„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Backcasting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“ 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 statistisches Modell mit Energiedaten aus Berichtszeitraum abbilden und mit Daten aus Referenzzeitraum vergleichen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Modell aus Standard Bedingungen und Leistung mit Energiedaten und relevanten Variablen aus Referenz- und Berichtszeitraum </a:t>
            </a: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829978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510"/>
            <a:ext cx="8640759" cy="475297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379978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Calibri" pitchFamily="34"/>
              <a:buChar char="‐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  <a:lvl4pPr marL="1562096" marR="0" lvl="3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4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</p:txBody>
      </p:sp>
      <p:sp>
        <p:nvSpPr>
          <p:cNvPr id="3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4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solidFill>
            <a:srgbClr val="1A8B69"/>
          </a:solidFill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chemeClr val="bg1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7289060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2 Bilder Horzizontal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052739"/>
            <a:ext cx="4248146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4248146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5229197"/>
            <a:ext cx="8640759" cy="57629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85507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00986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7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76343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11917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3"/>
            <a:ext cx="8640763" cy="4752976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chemeClr val="accent5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91941491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 (Hacken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3"/>
            <a:ext cx="8640763" cy="4752976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ü"/>
              <a:defRPr b="1">
                <a:solidFill>
                  <a:schemeClr val="tx1"/>
                </a:solidFill>
              </a:defRPr>
            </a:lvl1pPr>
            <a:lvl2pPr marL="714375" indent="-257175">
              <a:buClr>
                <a:schemeClr val="accent5"/>
              </a:buClr>
              <a:buFont typeface="Wingdings" panose="05000000000000000000" pitchFamily="2" charset="2"/>
              <a:buChar char="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Wingdings" panose="05000000000000000000" pitchFamily="2" charset="2"/>
              <a:buChar char="ü"/>
              <a:defRPr>
                <a:solidFill>
                  <a:schemeClr val="tx1"/>
                </a:solidFill>
              </a:defRPr>
            </a:lvl3pPr>
            <a:lvl4pPr marL="1562100" indent="-228600">
              <a:buClr>
                <a:schemeClr val="accent5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22240442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21"/>
          <p:cNvSpPr>
            <a:spLocks noGrp="1"/>
          </p:cNvSpPr>
          <p:nvPr>
            <p:ph type="body" sz="quarter" idx="14" hasCustomPrompt="1"/>
          </p:nvPr>
        </p:nvSpPr>
        <p:spPr>
          <a:xfrm>
            <a:off x="323850" y="1844825"/>
            <a:ext cx="8640763" cy="3960664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chemeClr val="accent5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 marL="1333500" indent="0">
              <a:buClr>
                <a:srgbClr val="009A6A"/>
              </a:buClr>
              <a:buNone/>
              <a:defRPr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 baseline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13631016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1619" y="1052736"/>
            <a:ext cx="4250382" cy="4752752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lang="de-DE" sz="2000" b="1" dirty="0" smtClean="0">
                <a:solidFill>
                  <a:schemeClr val="tx1"/>
                </a:solidFill>
                <a:latin typeface="+mn-lt"/>
                <a:ea typeface="ＭＳ Ｐゴシック" pitchFamily="-105" charset="-128"/>
                <a:cs typeface="ＭＳ Ｐゴシック" pitchFamily="-105" charset="-128"/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8" name="Inhaltsplatzhalter 2"/>
          <p:cNvSpPr>
            <a:spLocks noGrp="1"/>
          </p:cNvSpPr>
          <p:nvPr>
            <p:ph sz="half" idx="13" hasCustomPrompt="1"/>
          </p:nvPr>
        </p:nvSpPr>
        <p:spPr>
          <a:xfrm>
            <a:off x="4716463" y="1052735"/>
            <a:ext cx="4248149" cy="4752753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0"/>
            <a:endParaRPr lang="de-DE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27737912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Inhaltsplatzhalter 3"/>
          <p:cNvSpPr>
            <a:spLocks noGrp="1"/>
          </p:cNvSpPr>
          <p:nvPr>
            <p:ph sz="half" idx="15" hasCustomPrompt="1"/>
          </p:nvPr>
        </p:nvSpPr>
        <p:spPr>
          <a:xfrm>
            <a:off x="4716463" y="1844823"/>
            <a:ext cx="4248149" cy="3960665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9" name="Inhaltsplatzhalter 2"/>
          <p:cNvSpPr>
            <a:spLocks noGrp="1"/>
          </p:cNvSpPr>
          <p:nvPr>
            <p:ph sz="half" idx="14" hasCustomPrompt="1"/>
          </p:nvPr>
        </p:nvSpPr>
        <p:spPr>
          <a:xfrm>
            <a:off x="321619" y="1844824"/>
            <a:ext cx="4250381" cy="3960664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6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44026215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6"/>
            <a:ext cx="8640763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367565811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772816"/>
            <a:ext cx="8640763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8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0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157475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44829"/>
            <a:ext cx="8640759" cy="396065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Calibri" pitchFamily="34"/>
              <a:buChar char="‐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3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449276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Bild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5229200"/>
            <a:ext cx="8640763" cy="5762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6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7"/>
            <a:ext cx="8640763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19405289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6"/>
            <a:ext cx="4248151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052735"/>
            <a:ext cx="4248149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75450957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772816"/>
            <a:ext cx="4248151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772815"/>
            <a:ext cx="4248149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10" name="Textplatzhalter 21"/>
          <p:cNvSpPr>
            <a:spLocks noGrp="1"/>
          </p:cNvSpPr>
          <p:nvPr>
            <p:ph type="body" sz="quarter" idx="14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1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622601135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Bilder Horzizontal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052736"/>
            <a:ext cx="4248149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11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7"/>
            <a:ext cx="4248151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7" name="Textplatzhalter 21"/>
          <p:cNvSpPr>
            <a:spLocks noGrp="1"/>
          </p:cNvSpPr>
          <p:nvPr>
            <p:ph type="body" sz="quarter" idx="15" hasCustomPrompt="1"/>
          </p:nvPr>
        </p:nvSpPr>
        <p:spPr>
          <a:xfrm>
            <a:off x="323850" y="5229200"/>
            <a:ext cx="8640763" cy="5762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8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0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152513648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3022598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Bildplatzhalter 3"/>
          <p:cNvSpPr>
            <a:spLocks noGrp="1"/>
          </p:cNvSpPr>
          <p:nvPr>
            <p:ph type="pic" sz="quarter" idx="19"/>
          </p:nvPr>
        </p:nvSpPr>
        <p:spPr>
          <a:xfrm>
            <a:off x="0" y="188640"/>
            <a:ext cx="9144000" cy="342825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5"/>
          <p:cNvSpPr>
            <a:spLocks noGrp="1"/>
          </p:cNvSpPr>
          <p:nvPr>
            <p:ph type="body" sz="quarter" idx="16" hasCustomPrompt="1"/>
          </p:nvPr>
        </p:nvSpPr>
        <p:spPr>
          <a:xfrm>
            <a:off x="611560" y="5838300"/>
            <a:ext cx="3528070" cy="19437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 b="1" baseline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Name, Titel und Position im Unternehmen</a:t>
            </a:r>
          </a:p>
        </p:txBody>
      </p:sp>
      <p:sp>
        <p:nvSpPr>
          <p:cNvPr id="7" name="4"/>
          <p:cNvSpPr>
            <a:spLocks noGrp="1"/>
          </p:cNvSpPr>
          <p:nvPr>
            <p:ph type="body" sz="quarter" idx="15" hasCustomPrompt="1"/>
          </p:nvPr>
        </p:nvSpPr>
        <p:spPr>
          <a:xfrm>
            <a:off x="611560" y="5634717"/>
            <a:ext cx="3528070" cy="17998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 b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Ort, Datum des Vortrags</a:t>
            </a:r>
          </a:p>
        </p:txBody>
      </p:sp>
      <p:sp>
        <p:nvSpPr>
          <p:cNvPr id="6" name="3"/>
          <p:cNvSpPr>
            <a:spLocks noGrp="1"/>
          </p:cNvSpPr>
          <p:nvPr>
            <p:ph type="body" sz="quarter" idx="14" hasCustomPrompt="1"/>
          </p:nvPr>
        </p:nvSpPr>
        <p:spPr>
          <a:xfrm>
            <a:off x="612574" y="4850530"/>
            <a:ext cx="8352039" cy="30063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Art des Zusammentreffens (z.B. Mitgliederversammlung)</a:t>
            </a:r>
          </a:p>
        </p:txBody>
      </p:sp>
      <p:sp>
        <p:nvSpPr>
          <p:cNvPr id="5" name="2"/>
          <p:cNvSpPr>
            <a:spLocks noGrp="1"/>
          </p:cNvSpPr>
          <p:nvPr>
            <p:ph type="body" sz="quarter" idx="13" hasCustomPrompt="1"/>
          </p:nvPr>
        </p:nvSpPr>
        <p:spPr>
          <a:xfrm>
            <a:off x="611560" y="4562499"/>
            <a:ext cx="8352606" cy="28803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Vortrag für den Verband Veranstalter des Vortrages  im Rahmen der</a:t>
            </a:r>
          </a:p>
        </p:txBody>
      </p:sp>
      <p:sp>
        <p:nvSpPr>
          <p:cNvPr id="17" name="1"/>
          <p:cNvSpPr>
            <a:spLocks noGrp="1"/>
          </p:cNvSpPr>
          <p:nvPr>
            <p:ph type="body" sz="quarter" idx="11" hasCustomPrompt="1"/>
          </p:nvPr>
        </p:nvSpPr>
        <p:spPr>
          <a:xfrm>
            <a:off x="611559" y="3858955"/>
            <a:ext cx="835305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3200" b="1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er Titel des Vortrags</a:t>
            </a:r>
          </a:p>
        </p:txBody>
      </p:sp>
      <p:sp>
        <p:nvSpPr>
          <p:cNvPr id="2" name="Textfeld 1"/>
          <p:cNvSpPr txBox="1"/>
          <p:nvPr userDrawn="1"/>
        </p:nvSpPr>
        <p:spPr>
          <a:xfrm>
            <a:off x="3059832" y="6426491"/>
            <a:ext cx="3096344" cy="24622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000" dirty="0">
                <a:solidFill>
                  <a:srgbClr val="FFFFFF"/>
                </a:solidFill>
                <a:ea typeface="ＭＳ Ｐゴシック" pitchFamily="-105" charset="-128"/>
              </a:rPr>
              <a:t>ÖKOTEC Energiemanagement GmbH, 2017</a:t>
            </a:r>
          </a:p>
        </p:txBody>
      </p:sp>
    </p:spTree>
    <p:extLst>
      <p:ext uri="{BB962C8B-B14F-4D97-AF65-F5344CB8AC3E}">
        <p14:creationId xmlns:p14="http://schemas.microsoft.com/office/powerpoint/2010/main" val="171345944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llgemein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9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14059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9" name="Bild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6518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llgemein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4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2631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6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90866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2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2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8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171755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2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0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229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2"/>
          <p:cNvSpPr txBox="1">
            <a:spLocks noGrp="1"/>
          </p:cNvSpPr>
          <p:nvPr>
            <p:ph sz="quarter" idx="4294967295"/>
          </p:nvPr>
        </p:nvSpPr>
        <p:spPr>
          <a:xfrm>
            <a:off x="321621" y="1052739"/>
            <a:ext cx="4250378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3" name="Inhaltsplatzhalter 2"/>
          <p:cNvSpPr txBox="1">
            <a:spLocks noGrp="1"/>
          </p:cNvSpPr>
          <p:nvPr>
            <p:ph sz="quarter" idx="4294967295"/>
          </p:nvPr>
        </p:nvSpPr>
        <p:spPr>
          <a:xfrm>
            <a:off x="4716466" y="1052730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40BE7A8-E012-4043-9584-3658768D2784}" type="datetime1">
              <a:rPr lang="de-DE" smtClean="0"/>
              <a:t>31.07.2019</a:t>
            </a:fld>
            <a:endParaRPr lang="de-DE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11422026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 - lang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6" name="Rechteck 5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Bild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2780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 - kurz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727824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hlussfolie 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platzhalter 13"/>
          <p:cNvSpPr txBox="1">
            <a:spLocks/>
          </p:cNvSpPr>
          <p:nvPr userDrawn="1"/>
        </p:nvSpPr>
        <p:spPr>
          <a:xfrm>
            <a:off x="535360" y="2948158"/>
            <a:ext cx="5184576" cy="3666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0" indent="0">
              <a:buFontTx/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450850" indent="0">
              <a:buFontTx/>
              <a:buNone/>
              <a:defRPr sz="2800"/>
            </a:lvl3pPr>
            <a:lvl4pPr marL="625475" indent="0">
              <a:buFontTx/>
              <a:buNone/>
              <a:defRPr sz="2800"/>
            </a:lvl4pPr>
            <a:lvl5pPr marL="631825" indent="0">
              <a:buFontTx/>
              <a:buNone/>
              <a:defRPr sz="2800"/>
            </a:lvl5pPr>
          </a:lstStyle>
          <a:p>
            <a:pPr>
              <a:spcBef>
                <a:spcPct val="20000"/>
              </a:spcBef>
              <a:defRPr/>
            </a:pPr>
            <a:r>
              <a:rPr lang="de-DE" sz="3600" b="1" dirty="0">
                <a:solidFill>
                  <a:srgbClr val="FFFFFF"/>
                </a:solidFill>
                <a:ea typeface="ＭＳ Ｐゴシック" pitchFamily="-105" charset="-128"/>
                <a:cs typeface="Calibri"/>
              </a:rPr>
              <a:t>Vielen Dank.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2000" b="1" dirty="0">
                <a:solidFill>
                  <a:prstClr val="white"/>
                </a:solidFill>
                <a:ea typeface="ＭＳ Ｐゴシック" pitchFamily="-105" charset="-128"/>
              </a:rPr>
              <a:t>ÖKOTEC Energiemanagement GmbH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UREF-Campus, Haus 13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orgauer Straße 12-15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10829 Berlin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el. +49 (30) 536397 – 0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Fax +49 (30) 536397 – 90 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nergie@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defRPr/>
            </a:pPr>
            <a:r>
              <a:rPr lang="de-DE" sz="1600" b="1" dirty="0">
                <a:solidFill>
                  <a:srgbClr val="FFFFFF"/>
                </a:solidFill>
                <a:ea typeface="ＭＳ Ｐゴシック" pitchFamily="-105" charset="-128"/>
              </a:rPr>
              <a:t>www.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spcBef>
                <a:spcPct val="20000"/>
              </a:spcBef>
              <a:defRPr/>
            </a:pPr>
            <a:endParaRPr lang="de-DE" sz="3600" b="1" dirty="0">
              <a:solidFill>
                <a:srgbClr val="FFFFFF"/>
              </a:solidFill>
              <a:ea typeface="ＭＳ Ｐゴシック" pitchFamily="-105" charset="-128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734598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Allgemein La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79057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095777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Allgemein Ku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92844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92800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 Lang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4836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sp>
        <p:nvSpPr>
          <p:cNvPr id="7" name="Rechteck 6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4559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 Kurz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3600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98833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" name="Bild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519113" y="1495425"/>
            <a:ext cx="8423275" cy="4846878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38387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22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512522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b="1" i="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Wingdings" charset="2"/>
              <a:buChar char="§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23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667250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4028562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2400" y="212400"/>
            <a:ext cx="8745550" cy="975162"/>
          </a:xfrm>
        </p:spPr>
        <p:txBody>
          <a:bodyPr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192821" y="1494000"/>
            <a:ext cx="2736000" cy="4868864"/>
          </a:xfrm>
          <a:prstGeom prst="rect">
            <a:avLst/>
          </a:prstGeom>
          <a:solidFill>
            <a:srgbClr val="0669B2">
              <a:alpha val="30000"/>
            </a:srgbClr>
          </a:solidFill>
        </p:spPr>
        <p:txBody>
          <a:bodyPr vert="horz" lIns="180000" rIns="180000" anchor="ctr" anchorCtr="0"/>
          <a:lstStyle>
            <a:lvl1pPr marL="0" indent="0">
              <a:spcBef>
                <a:spcPts val="0"/>
              </a:spcBef>
              <a:defRPr sz="2400">
                <a:solidFill>
                  <a:schemeClr val="bg1"/>
                </a:solidFill>
                <a:latin typeface="Calibri"/>
                <a:cs typeface="Calibri"/>
              </a:defRPr>
            </a:lvl1pPr>
            <a:lvl3pPr marL="0">
              <a:spcBef>
                <a:spcPts val="0"/>
              </a:spcBef>
              <a:defRPr/>
            </a:lvl3pPr>
          </a:lstStyle>
          <a:p>
            <a:pPr marL="271463"/>
            <a:r>
              <a:rPr lang="de-DE" dirty="0"/>
              <a:t>90 %</a:t>
            </a:r>
            <a:endParaRPr lang="fr-FR" sz="6600" b="1" dirty="0">
              <a:latin typeface="Arial" panose="020B0604020202020204" pitchFamily="34" charset="0"/>
            </a:endParaRPr>
          </a:p>
          <a:p>
            <a:pPr marL="271463"/>
            <a:r>
              <a:rPr lang="de-DE" dirty="0" err="1"/>
              <a:t>Lorem</a:t>
            </a:r>
            <a:r>
              <a:rPr lang="de-DE" dirty="0"/>
              <a:t> </a:t>
            </a:r>
            <a:r>
              <a:rPr lang="fr-FR" dirty="0" err="1">
                <a:latin typeface="Arial" panose="020B0604020202020204" pitchFamily="34" charset="0"/>
              </a:rPr>
              <a:t>ipsum</a:t>
            </a:r>
            <a:endParaRPr lang="fr-FR" dirty="0">
              <a:latin typeface="Arial" panose="020B0604020202020204" pitchFamily="34" charset="0"/>
            </a:endParaRPr>
          </a:p>
        </p:txBody>
      </p:sp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519113" y="1493838"/>
            <a:ext cx="5519737" cy="4860925"/>
          </a:xfrm>
          <a:prstGeom prst="rect">
            <a:avLst/>
          </a:prstGeom>
        </p:spPr>
        <p:txBody>
          <a:bodyPr vert="horz"/>
          <a:lstStyle>
            <a:lvl1pPr>
              <a:defRPr sz="2000" b="1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368153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 dirty="0"/>
              <a:t>Hier steht die Überschrift 2</a:t>
            </a:r>
          </a:p>
        </p:txBody>
      </p:sp>
      <p:sp>
        <p:nvSpPr>
          <p:cNvPr id="16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17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8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E5978A97-9115-407A-926C-F380AC990E59}" type="datetime1">
              <a:rPr lang="de-DE" smtClean="0"/>
              <a:t>31.07.2019</a:t>
            </a:fld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21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22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390112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sz="quarter" idx="10"/>
          </p:nvPr>
        </p:nvSpPr>
        <p:spPr>
          <a:xfrm>
            <a:off x="211382" y="1267200"/>
            <a:ext cx="8731250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rgbClr val="FFFFFF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rgbClr val="FFFFFF"/>
                </a:solidFill>
              </a:defRPr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9" name="Untertitel 2"/>
          <p:cNvSpPr>
            <a:spLocks noGrp="1"/>
          </p:cNvSpPr>
          <p:nvPr>
            <p:ph type="subTitle" idx="1"/>
          </p:nvPr>
        </p:nvSpPr>
        <p:spPr>
          <a:xfrm>
            <a:off x="2437200" y="3978857"/>
            <a:ext cx="5972400" cy="1828800"/>
          </a:xfrm>
          <a:prstGeom prst="rect">
            <a:avLst/>
          </a:prstGeom>
          <a:noFill/>
        </p:spPr>
        <p:txBody>
          <a:bodyPr anchor="b" anchorCtr="0">
            <a:noAutofit/>
          </a:bodyPr>
          <a:lstStyle>
            <a:lvl1pPr marL="0" indent="0" algn="r">
              <a:spcBef>
                <a:spcPts val="24"/>
              </a:spcBef>
              <a:buNone/>
              <a:defRPr sz="1600" i="1">
                <a:solidFill>
                  <a:schemeClr val="bg1"/>
                </a:solidFill>
                <a:latin typeface="Calibri"/>
                <a:cs typeface="Calibr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150229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8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198486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20738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5"/>
          <p:cNvSpPr>
            <a:spLocks noGrp="1"/>
          </p:cNvSpPr>
          <p:nvPr>
            <p:ph type="pic" sz="quarter" idx="12"/>
          </p:nvPr>
        </p:nvSpPr>
        <p:spPr>
          <a:xfrm>
            <a:off x="4049015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37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2" name="Bild 11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0814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zwei Bildern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214425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201530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Bildplatzhalter 6"/>
          <p:cNvSpPr>
            <a:spLocks noGrp="1"/>
          </p:cNvSpPr>
          <p:nvPr>
            <p:ph type="pic" sz="quarter" idx="15"/>
          </p:nvPr>
        </p:nvSpPr>
        <p:spPr>
          <a:xfrm>
            <a:off x="214425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62742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zwei Bildern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  <a:ln>
            <a:noFill/>
          </a:ln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1" name="Bildplatzhalter 6"/>
          <p:cNvSpPr>
            <a:spLocks noGrp="1"/>
          </p:cNvSpPr>
          <p:nvPr>
            <p:ph type="pic" sz="quarter" idx="14"/>
          </p:nvPr>
        </p:nvSpPr>
        <p:spPr>
          <a:xfrm>
            <a:off x="4056030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Bildplatzhalter 6"/>
          <p:cNvSpPr>
            <a:spLocks noGrp="1"/>
          </p:cNvSpPr>
          <p:nvPr>
            <p:ph type="pic" sz="quarter" idx="15"/>
          </p:nvPr>
        </p:nvSpPr>
        <p:spPr>
          <a:xfrm>
            <a:off x="4056030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" name="Bild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25973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unte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2400" y="1267200"/>
            <a:ext cx="8730000" cy="2232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14"/>
          </p:nvPr>
        </p:nvSpPr>
        <p:spPr>
          <a:xfrm>
            <a:off x="212400" y="3581400"/>
            <a:ext cx="8731250" cy="277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9" name="Bild 8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80797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link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209530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806117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recht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312165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27653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rgbClr val="595959"/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rgbClr val="595959"/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rgbClr val="595959"/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rgbClr val="595959"/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rgbClr val="595959"/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	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8" name="Bild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5097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Bild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0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227405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endParaRPr lang="de-DE"/>
          </a:p>
        </p:txBody>
      </p:sp>
      <p:sp>
        <p:nvSpPr>
          <p:cNvPr id="2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6" name="Bild 2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5824"/>
            <a:ext cx="5841268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757400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Bild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400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Calibri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2"/>
          </p:nvPr>
        </p:nvSpPr>
        <p:spPr>
          <a:xfrm>
            <a:off x="3094576" y="1275824"/>
            <a:ext cx="5848942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916649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8640759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4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33397959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2 Bildern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399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12399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1" name="Bild 2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1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104444" y="1279316"/>
            <a:ext cx="5839074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0539805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2 Bildern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192265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192265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89726664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 und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288000" indent="-180000">
              <a:spcBef>
                <a:spcPts val="0"/>
              </a:spcBef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09891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094576" y="1279316"/>
            <a:ext cx="5848942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38663135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 und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20953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391500" indent="-285750">
              <a:lnSpc>
                <a:spcPct val="100000"/>
              </a:lnSpc>
              <a:spcBef>
                <a:spcPts val="0"/>
              </a:spcBef>
              <a:buClr>
                <a:schemeClr val="tx1">
                  <a:lumMod val="65000"/>
                  <a:lumOff val="35000"/>
                </a:schemeClr>
              </a:buClr>
              <a:buSzPct val="110000"/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207518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58833015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50" y="188640"/>
            <a:ext cx="8352606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50" y="433805"/>
            <a:ext cx="8352606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rgbClr val="0669B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2"/>
            <a:ext cx="8352605" cy="5040783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rgbClr val="64B446"/>
              </a:buClr>
              <a:defRPr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39406463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2"/>
            <a:ext cx="8352605" cy="5040783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2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rgbClr val="009A6A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rgbClr val="009A6A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4" name="Überschrift 1"/>
          <p:cNvSpPr>
            <a:spLocks noGrp="1"/>
          </p:cNvSpPr>
          <p:nvPr>
            <p:ph type="body" sz="quarter" idx="10" hasCustomPrompt="1"/>
          </p:nvPr>
        </p:nvSpPr>
        <p:spPr>
          <a:xfrm>
            <a:off x="323850" y="188640"/>
            <a:ext cx="8352606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7" name="Überschrift 2"/>
          <p:cNvSpPr>
            <a:spLocks noGrp="1"/>
          </p:cNvSpPr>
          <p:nvPr>
            <p:ph type="body" sz="quarter" idx="11" hasCustomPrompt="1"/>
          </p:nvPr>
        </p:nvSpPr>
        <p:spPr>
          <a:xfrm>
            <a:off x="323850" y="433805"/>
            <a:ext cx="8352606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172451025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Allgemein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9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14059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9" name="Bild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579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Allgemein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4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2631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6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168908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2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2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8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12629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2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0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6296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772820"/>
            <a:ext cx="8640759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64427526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 - lang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6" name="Rechteck 5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Bild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326873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 - kurz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13774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chlussfolie 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platzhalter 13"/>
          <p:cNvSpPr txBox="1">
            <a:spLocks/>
          </p:cNvSpPr>
          <p:nvPr userDrawn="1"/>
        </p:nvSpPr>
        <p:spPr>
          <a:xfrm>
            <a:off x="535360" y="2948158"/>
            <a:ext cx="5184576" cy="3666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0" indent="0">
              <a:buFontTx/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450850" indent="0">
              <a:buFontTx/>
              <a:buNone/>
              <a:defRPr sz="2800"/>
            </a:lvl3pPr>
            <a:lvl4pPr marL="625475" indent="0">
              <a:buFontTx/>
              <a:buNone/>
              <a:defRPr sz="2800"/>
            </a:lvl4pPr>
            <a:lvl5pPr marL="631825" indent="0">
              <a:buFontTx/>
              <a:buNone/>
              <a:defRPr sz="2800"/>
            </a:lvl5pPr>
          </a:lstStyle>
          <a:p>
            <a:pPr>
              <a:spcBef>
                <a:spcPct val="20000"/>
              </a:spcBef>
              <a:defRPr/>
            </a:pPr>
            <a:r>
              <a:rPr lang="de-DE" sz="3600" b="1" dirty="0">
                <a:solidFill>
                  <a:srgbClr val="FFFFFF"/>
                </a:solidFill>
                <a:ea typeface="ＭＳ Ｐゴシック" pitchFamily="-105" charset="-128"/>
                <a:cs typeface="Calibri"/>
              </a:rPr>
              <a:t>Vielen Dank.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2000" b="1" dirty="0">
                <a:solidFill>
                  <a:prstClr val="white"/>
                </a:solidFill>
                <a:ea typeface="ＭＳ Ｐゴシック" pitchFamily="-105" charset="-128"/>
              </a:rPr>
              <a:t>ÖKOTEC Energiemanagement GmbH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UREF-Campus, Haus 13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orgauer Straße 12-15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10829 Berlin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el. +49 (30) 536397 – 0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Fax +49 (30) 536397 – 90 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nergie@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defRPr/>
            </a:pPr>
            <a:r>
              <a:rPr lang="de-DE" sz="1600" b="1" dirty="0">
                <a:solidFill>
                  <a:srgbClr val="FFFFFF"/>
                </a:solidFill>
                <a:ea typeface="ＭＳ Ｐゴシック" pitchFamily="-105" charset="-128"/>
              </a:rPr>
              <a:t>www.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spcBef>
                <a:spcPct val="20000"/>
              </a:spcBef>
              <a:defRPr/>
            </a:pPr>
            <a:endParaRPr lang="de-DE" sz="3600" b="1" dirty="0">
              <a:solidFill>
                <a:srgbClr val="FFFFFF"/>
              </a:solidFill>
              <a:ea typeface="ＭＳ Ｐゴシック" pitchFamily="-105" charset="-128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895474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Allgemein La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79057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397963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Allgemein Ku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92844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42798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 Lang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4836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sp>
        <p:nvSpPr>
          <p:cNvPr id="7" name="Rechteck 6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4035572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 Kurz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3600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272669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" name="Bild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519113" y="1495425"/>
            <a:ext cx="8423275" cy="4846878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949230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Zwei Inhalt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22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512522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b="1" i="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Wingdings" charset="2"/>
              <a:buChar char="§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23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667250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407401093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2400" y="212400"/>
            <a:ext cx="8745550" cy="975162"/>
          </a:xfrm>
        </p:spPr>
        <p:txBody>
          <a:bodyPr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192821" y="1494000"/>
            <a:ext cx="2736000" cy="4868864"/>
          </a:xfrm>
          <a:prstGeom prst="rect">
            <a:avLst/>
          </a:prstGeom>
          <a:solidFill>
            <a:srgbClr val="0669B2">
              <a:alpha val="30000"/>
            </a:srgbClr>
          </a:solidFill>
        </p:spPr>
        <p:txBody>
          <a:bodyPr vert="horz" lIns="180000" rIns="180000" anchor="ctr" anchorCtr="0"/>
          <a:lstStyle>
            <a:lvl1pPr marL="0" indent="0">
              <a:spcBef>
                <a:spcPts val="0"/>
              </a:spcBef>
              <a:defRPr sz="2400">
                <a:solidFill>
                  <a:schemeClr val="bg1"/>
                </a:solidFill>
                <a:latin typeface="Calibri"/>
                <a:cs typeface="Calibri"/>
              </a:defRPr>
            </a:lvl1pPr>
            <a:lvl3pPr marL="0">
              <a:spcBef>
                <a:spcPts val="0"/>
              </a:spcBef>
              <a:defRPr/>
            </a:lvl3pPr>
          </a:lstStyle>
          <a:p>
            <a:pPr marL="271463"/>
            <a:r>
              <a:rPr lang="de-DE" dirty="0"/>
              <a:t>90 %</a:t>
            </a:r>
            <a:endParaRPr lang="fr-FR" sz="6600" b="1" dirty="0">
              <a:latin typeface="Arial" panose="020B0604020202020204" pitchFamily="34" charset="0"/>
            </a:endParaRPr>
          </a:p>
          <a:p>
            <a:pPr marL="271463"/>
            <a:r>
              <a:rPr lang="de-DE" dirty="0" err="1"/>
              <a:t>Lorem</a:t>
            </a:r>
            <a:r>
              <a:rPr lang="de-DE" dirty="0"/>
              <a:t> </a:t>
            </a:r>
            <a:r>
              <a:rPr lang="fr-FR" dirty="0" err="1">
                <a:latin typeface="Arial" panose="020B0604020202020204" pitchFamily="34" charset="0"/>
              </a:rPr>
              <a:t>ipsum</a:t>
            </a:r>
            <a:endParaRPr lang="fr-FR" dirty="0">
              <a:latin typeface="Arial" panose="020B0604020202020204" pitchFamily="34" charset="0"/>
            </a:endParaRPr>
          </a:p>
        </p:txBody>
      </p:sp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519113" y="1493838"/>
            <a:ext cx="5519737" cy="4860925"/>
          </a:xfrm>
          <a:prstGeom prst="rect">
            <a:avLst/>
          </a:prstGeom>
        </p:spPr>
        <p:txBody>
          <a:bodyPr vert="horz"/>
          <a:lstStyle>
            <a:lvl1pPr>
              <a:defRPr sz="2000" b="1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819375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Bild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5229197"/>
            <a:ext cx="8640759" cy="57629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8640759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88704956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ild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sz="quarter" idx="10"/>
          </p:nvPr>
        </p:nvSpPr>
        <p:spPr>
          <a:xfrm>
            <a:off x="211382" y="1267200"/>
            <a:ext cx="8731250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rgbClr val="FFFFFF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rgbClr val="FFFFFF"/>
                </a:solidFill>
              </a:defRPr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9" name="Untertitel 2"/>
          <p:cNvSpPr>
            <a:spLocks noGrp="1"/>
          </p:cNvSpPr>
          <p:nvPr>
            <p:ph type="subTitle" idx="1"/>
          </p:nvPr>
        </p:nvSpPr>
        <p:spPr>
          <a:xfrm>
            <a:off x="2437200" y="3978857"/>
            <a:ext cx="5972400" cy="1828800"/>
          </a:xfrm>
          <a:prstGeom prst="rect">
            <a:avLst/>
          </a:prstGeom>
          <a:noFill/>
        </p:spPr>
        <p:txBody>
          <a:bodyPr anchor="b" anchorCtr="0">
            <a:noAutofit/>
          </a:bodyPr>
          <a:lstStyle>
            <a:lvl1pPr marL="0" indent="0" algn="r">
              <a:spcBef>
                <a:spcPts val="24"/>
              </a:spcBef>
              <a:buNone/>
              <a:defRPr sz="1600" i="1">
                <a:solidFill>
                  <a:schemeClr val="bg1"/>
                </a:solidFill>
                <a:latin typeface="Calibri"/>
                <a:cs typeface="Calibr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030514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8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198486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08892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5"/>
          <p:cNvSpPr>
            <a:spLocks noGrp="1"/>
          </p:cNvSpPr>
          <p:nvPr>
            <p:ph type="pic" sz="quarter" idx="12"/>
          </p:nvPr>
        </p:nvSpPr>
        <p:spPr>
          <a:xfrm>
            <a:off x="4049015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37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2" name="Bild 11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55893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zwei Bildern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214425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201530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Bildplatzhalter 6"/>
          <p:cNvSpPr>
            <a:spLocks noGrp="1"/>
          </p:cNvSpPr>
          <p:nvPr>
            <p:ph type="pic" sz="quarter" idx="15"/>
          </p:nvPr>
        </p:nvSpPr>
        <p:spPr>
          <a:xfrm>
            <a:off x="214425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84426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zwei Bildern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  <a:ln>
            <a:noFill/>
          </a:ln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1" name="Bildplatzhalter 6"/>
          <p:cNvSpPr>
            <a:spLocks noGrp="1"/>
          </p:cNvSpPr>
          <p:nvPr>
            <p:ph type="pic" sz="quarter" idx="14"/>
          </p:nvPr>
        </p:nvSpPr>
        <p:spPr>
          <a:xfrm>
            <a:off x="4056030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Bildplatzhalter 6"/>
          <p:cNvSpPr>
            <a:spLocks noGrp="1"/>
          </p:cNvSpPr>
          <p:nvPr>
            <p:ph type="pic" sz="quarter" idx="15"/>
          </p:nvPr>
        </p:nvSpPr>
        <p:spPr>
          <a:xfrm>
            <a:off x="4056030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" name="Bild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958833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unte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2400" y="1267200"/>
            <a:ext cx="8730000" cy="2232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14"/>
          </p:nvPr>
        </p:nvSpPr>
        <p:spPr>
          <a:xfrm>
            <a:off x="212400" y="3581400"/>
            <a:ext cx="8731250" cy="277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9" name="Bild 8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6797754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link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209530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64126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recht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312165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27653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rgbClr val="595959"/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rgbClr val="595959"/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rgbClr val="595959"/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rgbClr val="595959"/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rgbClr val="595959"/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	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8" name="Bild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64474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Bild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0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227405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endParaRPr lang="de-DE"/>
          </a:p>
        </p:txBody>
      </p:sp>
      <p:sp>
        <p:nvSpPr>
          <p:cNvPr id="2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6" name="Bild 2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5824"/>
            <a:ext cx="5841268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10645057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Bild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400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Calibri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2"/>
          </p:nvPr>
        </p:nvSpPr>
        <p:spPr>
          <a:xfrm>
            <a:off x="3094576" y="1275824"/>
            <a:ext cx="5848942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845076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052730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89620270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2 Bildern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399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12399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1" name="Bild 2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1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104444" y="1279316"/>
            <a:ext cx="5839074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265695061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2 Bildern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192265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192265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3518564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 und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288000" indent="-180000">
              <a:spcBef>
                <a:spcPts val="0"/>
              </a:spcBef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09891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094576" y="1279316"/>
            <a:ext cx="5848942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49300169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 und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20953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391500" indent="-285750">
              <a:lnSpc>
                <a:spcPct val="100000"/>
              </a:lnSpc>
              <a:spcBef>
                <a:spcPts val="0"/>
              </a:spcBef>
              <a:buClr>
                <a:schemeClr val="tx1">
                  <a:lumMod val="65000"/>
                  <a:lumOff val="35000"/>
                </a:schemeClr>
              </a:buClr>
              <a:buSzPct val="110000"/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207518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86288961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07509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772820"/>
            <a:ext cx="4248146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772811"/>
            <a:ext cx="4248146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0098196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.jpe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5.xml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8.xml"/><Relationship Id="rId18" Type="http://schemas.openxmlformats.org/officeDocument/2006/relationships/slideLayout" Target="../slideLayouts/slideLayout43.xml"/><Relationship Id="rId26" Type="http://schemas.openxmlformats.org/officeDocument/2006/relationships/slideLayout" Target="../slideLayouts/slideLayout51.xml"/><Relationship Id="rId39" Type="http://schemas.openxmlformats.org/officeDocument/2006/relationships/slideLayout" Target="../slideLayouts/slideLayout64.xml"/><Relationship Id="rId21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59.xml"/><Relationship Id="rId42" Type="http://schemas.openxmlformats.org/officeDocument/2006/relationships/slideLayout" Target="../slideLayouts/slideLayout67.xml"/><Relationship Id="rId47" Type="http://schemas.openxmlformats.org/officeDocument/2006/relationships/slideLayout" Target="../slideLayouts/slideLayout72.xml"/><Relationship Id="rId50" Type="http://schemas.openxmlformats.org/officeDocument/2006/relationships/slideLayout" Target="../slideLayouts/slideLayout75.xml"/><Relationship Id="rId55" Type="http://schemas.openxmlformats.org/officeDocument/2006/relationships/slideLayout" Target="../slideLayouts/slideLayout80.xml"/><Relationship Id="rId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29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49.xml"/><Relationship Id="rId32" Type="http://schemas.openxmlformats.org/officeDocument/2006/relationships/slideLayout" Target="../slideLayouts/slideLayout57.xml"/><Relationship Id="rId37" Type="http://schemas.openxmlformats.org/officeDocument/2006/relationships/slideLayout" Target="../slideLayouts/slideLayout62.xml"/><Relationship Id="rId40" Type="http://schemas.openxmlformats.org/officeDocument/2006/relationships/slideLayout" Target="../slideLayouts/slideLayout65.xml"/><Relationship Id="rId45" Type="http://schemas.openxmlformats.org/officeDocument/2006/relationships/slideLayout" Target="../slideLayouts/slideLayout70.xml"/><Relationship Id="rId53" Type="http://schemas.openxmlformats.org/officeDocument/2006/relationships/slideLayout" Target="../slideLayouts/slideLayout78.xml"/><Relationship Id="rId58" Type="http://schemas.openxmlformats.org/officeDocument/2006/relationships/slideLayout" Target="../slideLayouts/slideLayout83.xml"/><Relationship Id="rId5" Type="http://schemas.openxmlformats.org/officeDocument/2006/relationships/slideLayout" Target="../slideLayouts/slideLayout30.xml"/><Relationship Id="rId61" Type="http://schemas.openxmlformats.org/officeDocument/2006/relationships/image" Target="../media/image7.emf"/><Relationship Id="rId19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39.xml"/><Relationship Id="rId22" Type="http://schemas.openxmlformats.org/officeDocument/2006/relationships/slideLayout" Target="../slideLayouts/slideLayout47.xml"/><Relationship Id="rId27" Type="http://schemas.openxmlformats.org/officeDocument/2006/relationships/slideLayout" Target="../slideLayouts/slideLayout52.xml"/><Relationship Id="rId30" Type="http://schemas.openxmlformats.org/officeDocument/2006/relationships/slideLayout" Target="../slideLayouts/slideLayout55.xml"/><Relationship Id="rId35" Type="http://schemas.openxmlformats.org/officeDocument/2006/relationships/slideLayout" Target="../slideLayouts/slideLayout60.xml"/><Relationship Id="rId43" Type="http://schemas.openxmlformats.org/officeDocument/2006/relationships/slideLayout" Target="../slideLayouts/slideLayout68.xml"/><Relationship Id="rId48" Type="http://schemas.openxmlformats.org/officeDocument/2006/relationships/slideLayout" Target="../slideLayouts/slideLayout73.xml"/><Relationship Id="rId56" Type="http://schemas.openxmlformats.org/officeDocument/2006/relationships/slideLayout" Target="../slideLayouts/slideLayout81.xml"/><Relationship Id="rId8" Type="http://schemas.openxmlformats.org/officeDocument/2006/relationships/slideLayout" Target="../slideLayouts/slideLayout33.xml"/><Relationship Id="rId51" Type="http://schemas.openxmlformats.org/officeDocument/2006/relationships/slideLayout" Target="../slideLayouts/slideLayout76.xml"/><Relationship Id="rId3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42.xml"/><Relationship Id="rId25" Type="http://schemas.openxmlformats.org/officeDocument/2006/relationships/slideLayout" Target="../slideLayouts/slideLayout50.xml"/><Relationship Id="rId33" Type="http://schemas.openxmlformats.org/officeDocument/2006/relationships/slideLayout" Target="../slideLayouts/slideLayout58.xml"/><Relationship Id="rId38" Type="http://schemas.openxmlformats.org/officeDocument/2006/relationships/slideLayout" Target="../slideLayouts/slideLayout63.xml"/><Relationship Id="rId46" Type="http://schemas.openxmlformats.org/officeDocument/2006/relationships/slideLayout" Target="../slideLayouts/slideLayout71.xml"/><Relationship Id="rId59" Type="http://schemas.openxmlformats.org/officeDocument/2006/relationships/slideLayout" Target="../slideLayouts/slideLayout84.xml"/><Relationship Id="rId20" Type="http://schemas.openxmlformats.org/officeDocument/2006/relationships/slideLayout" Target="../slideLayouts/slideLayout45.xml"/><Relationship Id="rId41" Type="http://schemas.openxmlformats.org/officeDocument/2006/relationships/slideLayout" Target="../slideLayouts/slideLayout66.xml"/><Relationship Id="rId54" Type="http://schemas.openxmlformats.org/officeDocument/2006/relationships/slideLayout" Target="../slideLayouts/slideLayout79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5" Type="http://schemas.openxmlformats.org/officeDocument/2006/relationships/slideLayout" Target="../slideLayouts/slideLayout40.xml"/><Relationship Id="rId23" Type="http://schemas.openxmlformats.org/officeDocument/2006/relationships/slideLayout" Target="../slideLayouts/slideLayout48.xml"/><Relationship Id="rId28" Type="http://schemas.openxmlformats.org/officeDocument/2006/relationships/slideLayout" Target="../slideLayouts/slideLayout53.xml"/><Relationship Id="rId36" Type="http://schemas.openxmlformats.org/officeDocument/2006/relationships/slideLayout" Target="../slideLayouts/slideLayout61.xml"/><Relationship Id="rId49" Type="http://schemas.openxmlformats.org/officeDocument/2006/relationships/slideLayout" Target="../slideLayouts/slideLayout74.xml"/><Relationship Id="rId57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35.xml"/><Relationship Id="rId31" Type="http://schemas.openxmlformats.org/officeDocument/2006/relationships/slideLayout" Target="../slideLayouts/slideLayout56.xml"/><Relationship Id="rId44" Type="http://schemas.openxmlformats.org/officeDocument/2006/relationships/slideLayout" Target="../slideLayouts/slideLayout69.xml"/><Relationship Id="rId52" Type="http://schemas.openxmlformats.org/officeDocument/2006/relationships/slideLayout" Target="../slideLayouts/slideLayout77.xml"/><Relationship Id="rId60" Type="http://schemas.openxmlformats.org/officeDocument/2006/relationships/theme" Target="../theme/theme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5" name="Textplatzhalter 2"/>
          <p:cNvSpPr>
            <a:spLocks noGrp="1"/>
          </p:cNvSpPr>
          <p:nvPr>
            <p:ph type="body" idx="1"/>
          </p:nvPr>
        </p:nvSpPr>
        <p:spPr>
          <a:xfrm>
            <a:off x="506034" y="1196752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36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A149F1CD-1E82-4EF1-896F-31A4AED2894E}" type="datetime1">
              <a:rPr lang="de-DE" smtClean="0"/>
              <a:t>31.07.2019</a:t>
            </a:fld>
            <a:endParaRPr lang="de-DE"/>
          </a:p>
        </p:txBody>
      </p:sp>
      <p:sp>
        <p:nvSpPr>
          <p:cNvPr id="37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3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39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14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40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Picture 2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801" r:id="rId11"/>
    <p:sldLayoutId id="2147483802" r:id="rId12"/>
  </p:sldLayoutIdLst>
  <p:hf hdr="0"/>
  <p:txStyles>
    <p:titleStyle>
      <a:lvl1pPr>
        <a:defRPr sz="22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1pPr>
    </p:titleStyle>
    <p:bodyStyle/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0" name="Rectangle 20"/>
          <p:cNvSpPr txBox="1">
            <a:spLocks noChangeArrowheads="1"/>
          </p:cNvSpPr>
          <p:nvPr/>
        </p:nvSpPr>
        <p:spPr bwMode="auto">
          <a:xfrm>
            <a:off x="107504" y="6377315"/>
            <a:ext cx="576064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spAutoFit/>
          </a:bodyPr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rgbClr val="0669B2"/>
                </a:solidFill>
                <a:latin typeface="Calibri" pitchFamily="34" charset="0"/>
                <a:ea typeface="ＭＳ Ｐゴシック" pitchFamily="-105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9pPr>
          </a:lstStyle>
          <a:p>
            <a:pPr algn="l">
              <a:defRPr/>
            </a:pPr>
            <a:fld id="{B23B1552-D6EF-4FEE-AB48-CC40A4143530}" type="slidenum">
              <a:rPr lang="de-DE" altLang="de-DE" sz="1400" smtClean="0"/>
              <a:pPr algn="l">
                <a:defRPr/>
              </a:pPr>
              <a:t>‹Nº›</a:t>
            </a:fld>
            <a:endParaRPr lang="de-DE" altLang="de-DE" sz="1400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75005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287524" y="6419395"/>
            <a:ext cx="856895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de-DE" altLang="de-DE" sz="1000" kern="0" dirty="0">
                <a:solidFill>
                  <a:srgbClr val="FFFFFF">
                    <a:lumMod val="65000"/>
                  </a:srgbClr>
                </a:solidFill>
                <a:ea typeface="ＭＳ Ｐゴシック" pitchFamily="-105" charset="-128"/>
              </a:rPr>
              <a:t>ÖKOTEC Energiemanagement GmbH, 2017</a:t>
            </a:r>
            <a:endParaRPr lang="en-GB" altLang="de-DE" sz="1000" kern="0" dirty="0">
              <a:solidFill>
                <a:srgbClr val="FFFFFF">
                  <a:lumMod val="65000"/>
                </a:srgbClr>
              </a:solidFill>
              <a:ea typeface="ＭＳ Ｐゴシック" pitchFamily="-105" charset="-128"/>
            </a:endParaRPr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22"/>
          <a:stretch/>
        </p:blipFill>
        <p:spPr>
          <a:xfrm>
            <a:off x="7452320" y="5877273"/>
            <a:ext cx="1609259" cy="982800"/>
          </a:xfrm>
          <a:prstGeom prst="rect">
            <a:avLst/>
          </a:prstGeom>
          <a:noFill/>
        </p:spPr>
      </p:pic>
      <p:grpSp>
        <p:nvGrpSpPr>
          <p:cNvPr id="5124" name="Gruppieren 5123"/>
          <p:cNvGrpSpPr/>
          <p:nvPr/>
        </p:nvGrpSpPr>
        <p:grpSpPr>
          <a:xfrm>
            <a:off x="-982314" y="-97628"/>
            <a:ext cx="11349438" cy="7070628"/>
            <a:chOff x="-982314" y="-97628"/>
            <a:chExt cx="11349438" cy="7070628"/>
          </a:xfrm>
        </p:grpSpPr>
        <p:cxnSp>
          <p:nvCxnSpPr>
            <p:cNvPr id="3" name="Gerade Verbindung 2"/>
            <p:cNvCxnSpPr/>
            <p:nvPr userDrawn="1"/>
          </p:nvCxnSpPr>
          <p:spPr>
            <a:xfrm flipH="1">
              <a:off x="-326003" y="5801505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Gerade Verbindung 13"/>
            <p:cNvCxnSpPr/>
            <p:nvPr userDrawn="1"/>
          </p:nvCxnSpPr>
          <p:spPr>
            <a:xfrm flipV="1">
              <a:off x="320737" y="6885385"/>
              <a:ext cx="0" cy="66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rade Verbindung 15"/>
            <p:cNvCxnSpPr/>
            <p:nvPr userDrawn="1"/>
          </p:nvCxnSpPr>
          <p:spPr>
            <a:xfrm flipH="1">
              <a:off x="-326003" y="1056143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 userDrawn="1"/>
          </p:nvCxnSpPr>
          <p:spPr>
            <a:xfrm flipH="1">
              <a:off x="9287124" y="1056144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 flipH="1">
              <a:off x="9338141" y="5800712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 flipV="1">
              <a:off x="8956676" y="6901279"/>
              <a:ext cx="0" cy="714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 flipH="1">
              <a:off x="-971550" y="2578651"/>
              <a:ext cx="861818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 userDrawn="1"/>
          </p:nvSpPr>
          <p:spPr>
            <a:xfrm>
              <a:off x="-808386" y="2389282"/>
              <a:ext cx="61971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de-DE" sz="1000" dirty="0">
                  <a:solidFill>
                    <a:srgbClr val="379978"/>
                  </a:solidFill>
                  <a:latin typeface="Arial" charset="0"/>
                  <a:ea typeface="ＭＳ Ｐゴシック" pitchFamily="-105" charset="-128"/>
                </a:rPr>
                <a:t>1/3</a:t>
              </a:r>
            </a:p>
          </p:txBody>
        </p:sp>
        <p:cxnSp>
          <p:nvCxnSpPr>
            <p:cNvPr id="23" name="Gerade Verbindung 22"/>
            <p:cNvCxnSpPr/>
            <p:nvPr userDrawn="1"/>
          </p:nvCxnSpPr>
          <p:spPr>
            <a:xfrm flipH="1">
              <a:off x="-982314" y="4291415"/>
              <a:ext cx="861818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4" name="Textfeld 23"/>
            <p:cNvSpPr txBox="1"/>
            <p:nvPr userDrawn="1"/>
          </p:nvSpPr>
          <p:spPr>
            <a:xfrm>
              <a:off x="-819150" y="4102046"/>
              <a:ext cx="61971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de-DE" sz="1000" dirty="0">
                  <a:solidFill>
                    <a:srgbClr val="379978"/>
                  </a:solidFill>
                  <a:latin typeface="Arial" charset="0"/>
                  <a:ea typeface="ＭＳ Ｐゴシック" pitchFamily="-105" charset="-128"/>
                </a:rPr>
                <a:t>1/3</a:t>
              </a:r>
            </a:p>
          </p:txBody>
        </p:sp>
        <p:cxnSp>
          <p:nvCxnSpPr>
            <p:cNvPr id="25" name="Gerade Verbindung 24"/>
            <p:cNvCxnSpPr/>
            <p:nvPr userDrawn="1"/>
          </p:nvCxnSpPr>
          <p:spPr>
            <a:xfrm flipV="1">
              <a:off x="320737" y="-97628"/>
              <a:ext cx="0" cy="6087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 flipV="1">
              <a:off x="8955088" y="-97628"/>
              <a:ext cx="0" cy="608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feld 26"/>
            <p:cNvSpPr txBox="1"/>
            <p:nvPr userDrawn="1"/>
          </p:nvSpPr>
          <p:spPr>
            <a:xfrm>
              <a:off x="9287124" y="1673557"/>
              <a:ext cx="1080000" cy="126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fontAlgn="base">
                <a:lnSpc>
                  <a:spcPct val="90000"/>
                </a:lnSpc>
                <a:spcBef>
                  <a:spcPts val="600"/>
                </a:spcBef>
                <a:spcAft>
                  <a:spcPct val="0"/>
                </a:spcAft>
              </a:pP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Gestaltungs- und Platzierungshilfe</a:t>
              </a:r>
            </a:p>
            <a:p>
              <a:pPr fontAlgn="base">
                <a:lnSpc>
                  <a:spcPct val="90000"/>
                </a:lnSpc>
                <a:spcBef>
                  <a:spcPts val="600"/>
                </a:spcBef>
                <a:spcAft>
                  <a:spcPct val="0"/>
                </a:spcAft>
              </a:pP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Keine Inhalte  außerhalb der </a:t>
              </a:r>
              <a:r>
                <a:rPr lang="de-DE" sz="800" dirty="0">
                  <a:solidFill>
                    <a:srgbClr val="0669B2"/>
                  </a:solidFill>
                  <a:latin typeface="Arial" charset="0"/>
                  <a:ea typeface="ＭＳ Ｐゴシック" pitchFamily="-105" charset="-128"/>
                </a:rPr>
                <a:t>blauen </a:t>
              </a: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Striche platzieren</a:t>
              </a:r>
            </a:p>
          </p:txBody>
        </p:sp>
        <p:cxnSp>
          <p:nvCxnSpPr>
            <p:cNvPr id="36" name="Gerade Verbindung 35"/>
            <p:cNvCxnSpPr/>
            <p:nvPr userDrawn="1"/>
          </p:nvCxnSpPr>
          <p:spPr>
            <a:xfrm flipV="1">
              <a:off x="3053680" y="-87533"/>
              <a:ext cx="732" cy="50783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" name="Gerade Verbindung 37"/>
            <p:cNvCxnSpPr/>
            <p:nvPr userDrawn="1"/>
          </p:nvCxnSpPr>
          <p:spPr>
            <a:xfrm flipV="1">
              <a:off x="6111937" y="-97628"/>
              <a:ext cx="0" cy="60878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1" name="Gerade Verbindung 40"/>
            <p:cNvCxnSpPr/>
            <p:nvPr userDrawn="1"/>
          </p:nvCxnSpPr>
          <p:spPr>
            <a:xfrm flipV="1">
              <a:off x="3054412" y="6918463"/>
              <a:ext cx="0" cy="38929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2" name="Gerade Verbindung 41"/>
            <p:cNvCxnSpPr/>
            <p:nvPr userDrawn="1"/>
          </p:nvCxnSpPr>
          <p:spPr>
            <a:xfrm flipV="1">
              <a:off x="6111937" y="6916602"/>
              <a:ext cx="0" cy="56398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Gerade Verbindung 42"/>
            <p:cNvCxnSpPr/>
            <p:nvPr userDrawn="1"/>
          </p:nvCxnSpPr>
          <p:spPr>
            <a:xfrm flipH="1">
              <a:off x="-331548" y="190500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Gerade Verbindung 43"/>
            <p:cNvCxnSpPr/>
            <p:nvPr userDrawn="1"/>
          </p:nvCxnSpPr>
          <p:spPr>
            <a:xfrm flipH="1">
              <a:off x="9281579" y="190501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Gerade Verbindung 44"/>
            <p:cNvCxnSpPr/>
            <p:nvPr userDrawn="1"/>
          </p:nvCxnSpPr>
          <p:spPr>
            <a:xfrm flipH="1">
              <a:off x="-337093" y="739775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Gerade Verbindung 45"/>
            <p:cNvCxnSpPr/>
            <p:nvPr userDrawn="1"/>
          </p:nvCxnSpPr>
          <p:spPr>
            <a:xfrm flipH="1">
              <a:off x="9276034" y="739776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Gerade Verbindung 46"/>
            <p:cNvCxnSpPr/>
            <p:nvPr userDrawn="1"/>
          </p:nvCxnSpPr>
          <p:spPr>
            <a:xfrm flipH="1">
              <a:off x="-323262" y="369888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Gerade Verbindung 47"/>
            <p:cNvCxnSpPr/>
            <p:nvPr userDrawn="1"/>
          </p:nvCxnSpPr>
          <p:spPr>
            <a:xfrm flipH="1">
              <a:off x="9289865" y="369889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hteck 1"/>
          <p:cNvSpPr/>
          <p:nvPr/>
        </p:nvSpPr>
        <p:spPr>
          <a:xfrm>
            <a:off x="7668344" y="6093296"/>
            <a:ext cx="1188132" cy="7452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dirty="0">
              <a:solidFill>
                <a:srgbClr val="FFFFFF"/>
              </a:solidFill>
            </a:endParaRPr>
          </a:p>
        </p:txBody>
      </p:sp>
      <p:pic>
        <p:nvPicPr>
          <p:cNvPr id="31" name="Picture 2" descr="N:\Marketing\Werbemittel\Fotos, Grafiken, Logos\Logos\Logos EnEffCo\Jan 2014 Überarbeitung Wortmarke EnEffCo\EnEffCo_Wortmarke_HQ.pn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783" t="11069" r="6891" b="10891"/>
          <a:stretch/>
        </p:blipFill>
        <p:spPr bwMode="auto">
          <a:xfrm>
            <a:off x="7596336" y="6058773"/>
            <a:ext cx="1309984" cy="466571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85763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pic>
        <p:nvPicPr>
          <p:cNvPr id="4" name="Picture 3" descr="03913002 Rückseite V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470" b="-1"/>
          <a:stretch/>
        </p:blipFill>
        <p:spPr bwMode="auto">
          <a:xfrm>
            <a:off x="0" y="116632"/>
            <a:ext cx="9144000" cy="6741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167" descr="Key Visual Start D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618"/>
          <a:stretch/>
        </p:blipFill>
        <p:spPr bwMode="auto">
          <a:xfrm>
            <a:off x="0" y="161925"/>
            <a:ext cx="9144000" cy="92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8104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3641906"/>
            <a:ext cx="9144000" cy="3216093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287524" y="6419062"/>
            <a:ext cx="856895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de-DE" altLang="de-DE" sz="1000" kern="0" dirty="0">
                <a:solidFill>
                  <a:srgbClr val="FFFFFF"/>
                </a:solidFill>
                <a:ea typeface="ＭＳ Ｐゴシック" pitchFamily="-105" charset="-128"/>
              </a:rPr>
              <a:t>ÖKOTEC Energiemanagement GmbH, 2017</a:t>
            </a:r>
            <a:endParaRPr lang="en-GB" altLang="de-DE" sz="1000" kern="0" dirty="0">
              <a:solidFill>
                <a:srgbClr val="FFFFFF"/>
              </a:solidFill>
              <a:ea typeface="ＭＳ Ｐゴシック" pitchFamily="-105" charset="-128"/>
            </a:endParaRPr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22"/>
          <a:stretch/>
        </p:blipFill>
        <p:spPr>
          <a:xfrm>
            <a:off x="7452320" y="5877273"/>
            <a:ext cx="1609259" cy="98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937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0000" cy="975162"/>
          </a:xfrm>
          <a:prstGeom prst="round2DiagRect">
            <a:avLst>
              <a:gd name="adj1" fmla="val 0"/>
              <a:gd name="adj2" fmla="val 50000"/>
            </a:avLst>
          </a:prstGeom>
          <a:solidFill>
            <a:srgbClr val="0669B2"/>
          </a:solidFill>
          <a:ln>
            <a:noFill/>
          </a:ln>
        </p:spPr>
        <p:txBody>
          <a:bodyPr vert="horz" lIns="91440" tIns="0" rIns="91440" bIns="45720" rtlCol="0" anchor="ctr">
            <a:no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  <a:ea typeface="ＭＳ Ｐゴシック" pitchFamily="-105" charset="-128"/>
              </a:rPr>
              <a:t>Training unit developed by ÖKOTEC</a:t>
            </a:r>
            <a:endParaRPr lang="de-DE">
              <a:solidFill>
                <a:prstClr val="black">
                  <a:tint val="75000"/>
                </a:prstClr>
              </a:solidFill>
              <a:ea typeface="ＭＳ Ｐゴシック" pitchFamily="-105" charset="-128"/>
            </a:endParaRPr>
          </a:p>
        </p:txBody>
      </p:sp>
      <p:sp>
        <p:nvSpPr>
          <p:cNvPr id="6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608013" y="1928813"/>
            <a:ext cx="82296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  <a:ea typeface="ＭＳ Ｐゴシック" pitchFamily="-105" charset="-128"/>
              </a:rPr>
              <a:pPr/>
              <a:t>‹Nº›</a:t>
            </a:fld>
            <a:endParaRPr lang="de-DE">
              <a:solidFill>
                <a:prstClr val="black">
                  <a:tint val="75000"/>
                </a:prstClr>
              </a:solidFill>
              <a:ea typeface="ＭＳ Ｐゴシック" pitchFamily="-105" charset="-128"/>
            </a:endParaRPr>
          </a:p>
        </p:txBody>
      </p:sp>
      <p:pic>
        <p:nvPicPr>
          <p:cNvPr id="10" name="Bild 9" descr="Veolia_Bildmarke.emf"/>
          <p:cNvPicPr>
            <a:picLocks noChangeAspect="1"/>
          </p:cNvPicPr>
          <p:nvPr/>
        </p:nvPicPr>
        <p:blipFill>
          <a:blip r:embed="rId6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69313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  <p:sldLayoutId id="2147483753" r:id="rId12"/>
    <p:sldLayoutId id="2147483754" r:id="rId13"/>
    <p:sldLayoutId id="2147483755" r:id="rId14"/>
    <p:sldLayoutId id="2147483756" r:id="rId15"/>
    <p:sldLayoutId id="2147483757" r:id="rId16"/>
    <p:sldLayoutId id="2147483758" r:id="rId17"/>
    <p:sldLayoutId id="2147483759" r:id="rId18"/>
    <p:sldLayoutId id="2147483760" r:id="rId19"/>
    <p:sldLayoutId id="2147483761" r:id="rId20"/>
    <p:sldLayoutId id="2147483762" r:id="rId21"/>
    <p:sldLayoutId id="2147483763" r:id="rId22"/>
    <p:sldLayoutId id="2147483764" r:id="rId23"/>
    <p:sldLayoutId id="2147483765" r:id="rId24"/>
    <p:sldLayoutId id="2147483766" r:id="rId25"/>
    <p:sldLayoutId id="2147483767" r:id="rId26"/>
    <p:sldLayoutId id="2147483768" r:id="rId27"/>
    <p:sldLayoutId id="2147483769" r:id="rId28"/>
    <p:sldLayoutId id="2147483770" r:id="rId29"/>
    <p:sldLayoutId id="2147483771" r:id="rId30"/>
    <p:sldLayoutId id="2147483772" r:id="rId31"/>
    <p:sldLayoutId id="2147483773" r:id="rId32"/>
    <p:sldLayoutId id="2147483774" r:id="rId33"/>
    <p:sldLayoutId id="2147483775" r:id="rId34"/>
    <p:sldLayoutId id="2147483776" r:id="rId35"/>
    <p:sldLayoutId id="2147483777" r:id="rId36"/>
    <p:sldLayoutId id="2147483778" r:id="rId37"/>
    <p:sldLayoutId id="2147483779" r:id="rId38"/>
    <p:sldLayoutId id="2147483780" r:id="rId39"/>
    <p:sldLayoutId id="2147483781" r:id="rId40"/>
    <p:sldLayoutId id="2147483782" r:id="rId41"/>
    <p:sldLayoutId id="2147483783" r:id="rId42"/>
    <p:sldLayoutId id="2147483784" r:id="rId43"/>
    <p:sldLayoutId id="2147483785" r:id="rId44"/>
    <p:sldLayoutId id="2147483786" r:id="rId45"/>
    <p:sldLayoutId id="2147483787" r:id="rId46"/>
    <p:sldLayoutId id="2147483788" r:id="rId47"/>
    <p:sldLayoutId id="2147483789" r:id="rId48"/>
    <p:sldLayoutId id="2147483790" r:id="rId49"/>
    <p:sldLayoutId id="2147483791" r:id="rId50"/>
    <p:sldLayoutId id="2147483792" r:id="rId51"/>
    <p:sldLayoutId id="2147483793" r:id="rId52"/>
    <p:sldLayoutId id="2147483794" r:id="rId53"/>
    <p:sldLayoutId id="2147483795" r:id="rId54"/>
    <p:sldLayoutId id="2147483796" r:id="rId55"/>
    <p:sldLayoutId id="2147483797" r:id="rId56"/>
    <p:sldLayoutId id="2147483798" r:id="rId57"/>
    <p:sldLayoutId id="2147483799" r:id="rId58"/>
    <p:sldLayoutId id="2147483800" r:id="rId59"/>
  </p:sldLayoutIdLst>
  <p:hf hdr="0"/>
  <p:txStyles>
    <p:titleStyle>
      <a:lvl1pPr marL="180975" indent="0" algn="l" defTabSz="914400" rtl="0" eaLnBrk="1" latinLnBrk="0" hangingPunct="1">
        <a:spcBef>
          <a:spcPct val="0"/>
        </a:spcBef>
        <a:buNone/>
        <a:defRPr sz="2800" b="1" kern="1200">
          <a:solidFill>
            <a:schemeClr val="bg1"/>
          </a:solidFill>
          <a:latin typeface="Calibri"/>
          <a:ea typeface="+mj-ea"/>
          <a:cs typeface="Calibri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Tx/>
        <a:buSzPct val="110000"/>
        <a:buFont typeface="Wingdings" panose="05000000000000000000" pitchFamily="2" charset="2"/>
        <a:buChar char="§"/>
        <a:defRPr sz="2000" b="1" kern="1200" baseline="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1pPr>
      <a:lvl2pPr marL="555625" indent="-285750" algn="l" defTabSz="914400" rtl="0" eaLnBrk="1" latinLnBrk="0" hangingPunct="1">
        <a:spcBef>
          <a:spcPct val="20000"/>
        </a:spcBef>
        <a:buClrTx/>
        <a:buSzPct val="110000"/>
        <a:buFont typeface="Symbol" panose="05050102010706020507" pitchFamily="18" charset="2"/>
        <a:buChar char="-"/>
        <a:defRPr sz="1800" b="0" i="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2pPr>
      <a:lvl3pPr marL="736600" indent="-285750" algn="l" defTabSz="914400" rtl="0" eaLnBrk="1" latinLnBrk="0" hangingPunct="1">
        <a:spcBef>
          <a:spcPct val="20000"/>
        </a:spcBef>
        <a:buClrTx/>
        <a:buSzPct val="110000"/>
        <a:buFont typeface="Arial" panose="020B0604020202020204" pitchFamily="34" charset="0"/>
        <a:buChar char="•"/>
        <a:defRPr sz="1600" b="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3pPr>
      <a:lvl4pPr marL="911225" indent="-285750" algn="l" defTabSz="914400" rtl="0" eaLnBrk="1" latinLnBrk="0" hangingPunct="1">
        <a:spcBef>
          <a:spcPct val="20000"/>
        </a:spcBef>
        <a:buClrTx/>
        <a:buSzPct val="110000"/>
        <a:buFont typeface="Courier New" panose="02070309020205020404" pitchFamily="49" charset="0"/>
        <a:buChar char="o"/>
        <a:defRPr sz="140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4pPr>
      <a:lvl5pPr marL="803275" indent="-171450" algn="l" defTabSz="914400" rtl="0" eaLnBrk="1" latinLnBrk="0" hangingPunct="1">
        <a:spcBef>
          <a:spcPct val="20000"/>
        </a:spcBef>
        <a:buClrTx/>
        <a:buSzPct val="110000"/>
        <a:buFont typeface="Arial"/>
        <a:buChar char="•"/>
        <a:defRPr sz="1400" i="1" kern="120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12" Type="http://schemas.openxmlformats.org/officeDocument/2006/relationships/image" Target="../media/image37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4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jpeg"/><Relationship Id="rId10" Type="http://schemas.openxmlformats.org/officeDocument/2006/relationships/image" Target="../media/image35.jpeg"/><Relationship Id="rId4" Type="http://schemas.openxmlformats.org/officeDocument/2006/relationships/image" Target="../media/image29.png"/><Relationship Id="rId9" Type="http://schemas.openxmlformats.org/officeDocument/2006/relationships/image" Target="../media/image34.jpeg"/><Relationship Id="rId14" Type="http://schemas.openxmlformats.org/officeDocument/2006/relationships/image" Target="../media/image3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5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9.jpg"/><Relationship Id="rId4" Type="http://schemas.openxmlformats.org/officeDocument/2006/relationships/chart" Target="../charts/char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2.png"/><Relationship Id="rId5" Type="http://schemas.openxmlformats.org/officeDocument/2006/relationships/image" Target="../media/image74.png"/><Relationship Id="rId4" Type="http://schemas.openxmlformats.org/officeDocument/2006/relationships/chart" Target="../charts/char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76.png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7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2.png"/><Relationship Id="rId9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6.jp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8.emf"/><Relationship Id="rId4" Type="http://schemas.openxmlformats.org/officeDocument/2006/relationships/image" Target="../media/image4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g"/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5"/>
          <p:cNvSpPr txBox="1"/>
          <p:nvPr/>
        </p:nvSpPr>
        <p:spPr>
          <a:xfrm>
            <a:off x="1835696" y="3701310"/>
            <a:ext cx="6567834" cy="113877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/>
            <a:r>
              <a:rPr lang="en-US" sz="4000" kern="0" dirty="0">
                <a:ea typeface="ＭＳ Ｐゴシック" pitchFamily="-105" charset="-128"/>
              </a:rPr>
              <a:t>Workshop </a:t>
            </a:r>
          </a:p>
          <a:p>
            <a:pPr lvl="0"/>
            <a:r>
              <a:rPr lang="en-GB" sz="2800" dirty="0"/>
              <a:t>Energy Management (Targets and Goals)</a:t>
            </a:r>
          </a:p>
        </p:txBody>
      </p:sp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36423" y="5229200"/>
            <a:ext cx="2220053" cy="53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feld 6">
            <a:extLst>
              <a:ext uri="{FF2B5EF4-FFF2-40B4-BE49-F238E27FC236}">
                <a16:creationId xmlns:a16="http://schemas.microsoft.com/office/drawing/2014/main" id="{FF4A8B35-9B30-4F91-8031-AC39C49B3A46}"/>
              </a:ext>
            </a:extLst>
          </p:cNvPr>
          <p:cNvSpPr txBox="1"/>
          <p:nvPr/>
        </p:nvSpPr>
        <p:spPr>
          <a:xfrm>
            <a:off x="881608" y="6201308"/>
            <a:ext cx="1908175" cy="381000"/>
          </a:xfrm>
          <a:prstGeom prst="rect">
            <a:avLst/>
          </a:prstGeom>
          <a:solidFill>
            <a:schemeClr val="lt1"/>
          </a:solidFill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is project has received funding from the European Union’s H2020 Coordination Support Action under Grant Agreement No.785047.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9" name="Grafik 28">
            <a:extLst>
              <a:ext uri="{FF2B5EF4-FFF2-40B4-BE49-F238E27FC236}">
                <a16:creationId xmlns:a16="http://schemas.microsoft.com/office/drawing/2014/main" id="{150F95C0-8540-4F30-B067-350D27C33E5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178" y="6244022"/>
            <a:ext cx="448310" cy="298450"/>
          </a:xfrm>
          <a:prstGeom prst="rect">
            <a:avLst/>
          </a:prstGeom>
        </p:spPr>
      </p:pic>
      <p:pic>
        <p:nvPicPr>
          <p:cNvPr id="14" name="Grafik 13">
            <a:extLst>
              <a:ext uri="{FF2B5EF4-FFF2-40B4-BE49-F238E27FC236}">
                <a16:creationId xmlns:a16="http://schemas.microsoft.com/office/drawing/2014/main" id="{DEF234FC-D941-43D0-BAF9-6ADB8B987CA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00" y="-11285"/>
            <a:ext cx="9072500" cy="3576021"/>
          </a:xfrm>
          <a:prstGeom prst="rect">
            <a:avLst/>
          </a:prstGeom>
        </p:spPr>
      </p:pic>
      <p:sp>
        <p:nvSpPr>
          <p:cNvPr id="15" name="Rechteck 14">
            <a:extLst>
              <a:ext uri="{FF2B5EF4-FFF2-40B4-BE49-F238E27FC236}">
                <a16:creationId xmlns:a16="http://schemas.microsoft.com/office/drawing/2014/main" id="{AB6DD39E-A38C-431B-B6BE-A49F7C6D1CC4}"/>
              </a:ext>
            </a:extLst>
          </p:cNvPr>
          <p:cNvSpPr/>
          <p:nvPr/>
        </p:nvSpPr>
        <p:spPr>
          <a:xfrm>
            <a:off x="1835695" y="5332526"/>
            <a:ext cx="431634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008595"/>
                </a:solidFill>
              </a:rPr>
              <a:t>Towards a Sustainable Agro-Food Industry. </a:t>
            </a:r>
            <a:br>
              <a:rPr lang="en-US" sz="1200" b="1" dirty="0">
                <a:solidFill>
                  <a:srgbClr val="008595"/>
                </a:solidFill>
              </a:rPr>
            </a:br>
            <a:r>
              <a:rPr lang="en-US" sz="1200" b="1" dirty="0">
                <a:solidFill>
                  <a:srgbClr val="008595"/>
                </a:solidFill>
              </a:rPr>
              <a:t>Capacity Building </a:t>
            </a:r>
            <a:r>
              <a:rPr lang="en-US" sz="1200" b="1" dirty="0" err="1">
                <a:solidFill>
                  <a:srgbClr val="008595"/>
                </a:solidFill>
              </a:rPr>
              <a:t>Programmes</a:t>
            </a:r>
            <a:r>
              <a:rPr lang="en-US" sz="1200" b="1" dirty="0">
                <a:solidFill>
                  <a:srgbClr val="008595"/>
                </a:solidFill>
              </a:rPr>
              <a:t> in Energy Efficiency.</a:t>
            </a:r>
            <a:endParaRPr lang="de-DE" sz="1200" b="1" dirty="0">
              <a:solidFill>
                <a:srgbClr val="008595"/>
              </a:solidFill>
            </a:endParaRPr>
          </a:p>
        </p:txBody>
      </p:sp>
      <p:cxnSp>
        <p:nvCxnSpPr>
          <p:cNvPr id="17" name="Gerader Verbinder 16">
            <a:extLst>
              <a:ext uri="{FF2B5EF4-FFF2-40B4-BE49-F238E27FC236}">
                <a16:creationId xmlns:a16="http://schemas.microsoft.com/office/drawing/2014/main" id="{1BAA1C25-ACF0-4932-8419-80346CACD5F0}"/>
              </a:ext>
            </a:extLst>
          </p:cNvPr>
          <p:cNvCxnSpPr>
            <a:cxnSpLocks/>
          </p:cNvCxnSpPr>
          <p:nvPr/>
        </p:nvCxnSpPr>
        <p:spPr>
          <a:xfrm flipH="1">
            <a:off x="0" y="6021288"/>
            <a:ext cx="9144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0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63205" y="6254452"/>
            <a:ext cx="598170" cy="285750"/>
          </a:xfrm>
          <a:prstGeom prst="rect">
            <a:avLst/>
          </a:prstGeom>
          <a:noFill/>
        </p:spPr>
      </p:pic>
      <p:pic>
        <p:nvPicPr>
          <p:cNvPr id="22" name="Picture 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40035" y="6284932"/>
            <a:ext cx="396875" cy="224790"/>
          </a:xfrm>
          <a:prstGeom prst="rect">
            <a:avLst/>
          </a:prstGeom>
          <a:noFill/>
        </p:spPr>
      </p:pic>
      <p:pic>
        <p:nvPicPr>
          <p:cNvPr id="25" name="Picture 4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25810" y="6259532"/>
            <a:ext cx="340360" cy="275590"/>
          </a:xfrm>
          <a:prstGeom prst="rect">
            <a:avLst/>
          </a:prstGeom>
          <a:noFill/>
        </p:spPr>
      </p:pic>
      <p:pic>
        <p:nvPicPr>
          <p:cNvPr id="30" name="Picture 5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44000" y="6306522"/>
            <a:ext cx="643890" cy="182245"/>
          </a:xfrm>
          <a:prstGeom prst="rect">
            <a:avLst/>
          </a:prstGeom>
          <a:noFill/>
        </p:spPr>
      </p:pic>
      <p:pic>
        <p:nvPicPr>
          <p:cNvPr id="32" name="Picture 7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755070" y="6302712"/>
            <a:ext cx="591820" cy="189865"/>
          </a:xfrm>
          <a:prstGeom prst="rect">
            <a:avLst/>
          </a:prstGeom>
          <a:noFill/>
        </p:spPr>
      </p:pic>
      <p:pic>
        <p:nvPicPr>
          <p:cNvPr id="36" name="Picture 8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0275" y="6324302"/>
            <a:ext cx="504825" cy="146685"/>
          </a:xfrm>
          <a:prstGeom prst="rect">
            <a:avLst/>
          </a:prstGeom>
          <a:noFill/>
        </p:spPr>
      </p:pic>
      <p:pic>
        <p:nvPicPr>
          <p:cNvPr id="37" name="Picture 13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35790" y="6293187"/>
            <a:ext cx="455295" cy="208280"/>
          </a:xfrm>
          <a:prstGeom prst="rect">
            <a:avLst/>
          </a:prstGeom>
          <a:noFill/>
        </p:spPr>
      </p:pic>
      <p:pic>
        <p:nvPicPr>
          <p:cNvPr id="38" name="Picture 4"/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76790" y="6202382"/>
            <a:ext cx="474345" cy="389890"/>
          </a:xfrm>
          <a:prstGeom prst="rect">
            <a:avLst/>
          </a:prstGeom>
          <a:noFill/>
        </p:spPr>
      </p:pic>
      <p:pic>
        <p:nvPicPr>
          <p:cNvPr id="41" name="Picture 13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979985" y="6284297"/>
            <a:ext cx="423545" cy="226695"/>
          </a:xfrm>
          <a:prstGeom prst="rect">
            <a:avLst/>
          </a:prstGeom>
          <a:noFill/>
        </p:spPr>
      </p:pic>
      <p:pic>
        <p:nvPicPr>
          <p:cNvPr id="42" name="Imagen 41" descr="\\boole\UIP\UIP\GESTIÓN DE PROYECTOS\PROYECTOS EN MARCHA\INDUCE_2017_H2020\01_Ejecucion_INDUCE\04_Dissemination_INDUCE\TEMPLATES\SYNYO\Act logo asso RVB.png"/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2430" y="6197302"/>
            <a:ext cx="400050" cy="4000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177338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0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391A236F-4DDE-4DA2-A0F9-E8F51E34B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Globo: línea 44">
            <a:extLst>
              <a:ext uri="{FF2B5EF4-FFF2-40B4-BE49-F238E27FC236}">
                <a16:creationId xmlns:a16="http://schemas.microsoft.com/office/drawing/2014/main" id="{D2BBB665-2BBA-4193-9D9B-763102151E6F}"/>
              </a:ext>
            </a:extLst>
          </p:cNvPr>
          <p:cNvSpPr/>
          <p:nvPr/>
        </p:nvSpPr>
        <p:spPr>
          <a:xfrm>
            <a:off x="7119363" y="4131287"/>
            <a:ext cx="1973923" cy="1203391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Theory: Regression</a:t>
            </a:r>
          </a:p>
          <a:p>
            <a:endParaRPr lang="de-DE" sz="1100" b="1" dirty="0">
              <a:solidFill>
                <a:schemeClr val="bg1"/>
              </a:solidFill>
              <a:ea typeface="ＭＳ Ｐゴシック" pitchFamily="16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Bas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First Appl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Model Valid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Optimization</a:t>
            </a:r>
          </a:p>
        </p:txBody>
      </p:sp>
      <p:cxnSp>
        <p:nvCxnSpPr>
          <p:cNvPr id="46" name="Conector recto de flecha 45">
            <a:extLst>
              <a:ext uri="{FF2B5EF4-FFF2-40B4-BE49-F238E27FC236}">
                <a16:creationId xmlns:a16="http://schemas.microsoft.com/office/drawing/2014/main" id="{BE8C670B-846A-4A40-BD45-9AE5A5078CA5}"/>
              </a:ext>
            </a:extLst>
          </p:cNvPr>
          <p:cNvCxnSpPr>
            <a:cxnSpLocks/>
          </p:cNvCxnSpPr>
          <p:nvPr/>
        </p:nvCxnSpPr>
        <p:spPr>
          <a:xfrm flipH="1" flipV="1">
            <a:off x="6418832" y="4064850"/>
            <a:ext cx="766250" cy="654004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6463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Rechteck 64"/>
          <p:cNvSpPr/>
          <p:nvPr/>
        </p:nvSpPr>
        <p:spPr>
          <a:xfrm>
            <a:off x="6702321" y="2259129"/>
            <a:ext cx="14664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1" name="Rechteck 65"/>
          <p:cNvSpPr/>
          <p:nvPr/>
        </p:nvSpPr>
        <p:spPr>
          <a:xfrm>
            <a:off x="6742573" y="2276384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5" name="Rechteck 69"/>
          <p:cNvSpPr/>
          <p:nvPr/>
        </p:nvSpPr>
        <p:spPr>
          <a:xfrm>
            <a:off x="6737543" y="2263509"/>
            <a:ext cx="11459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6" name="Rechteck 70"/>
          <p:cNvSpPr/>
          <p:nvPr/>
        </p:nvSpPr>
        <p:spPr>
          <a:xfrm>
            <a:off x="6763357" y="2288179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7" name="Rechteck 71"/>
          <p:cNvSpPr/>
          <p:nvPr/>
        </p:nvSpPr>
        <p:spPr>
          <a:xfrm>
            <a:off x="6772592" y="2275305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8" name="Rechteck 72"/>
          <p:cNvSpPr/>
          <p:nvPr/>
        </p:nvSpPr>
        <p:spPr>
          <a:xfrm>
            <a:off x="6709023" y="2265484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380661" y="1744931"/>
            <a:ext cx="2643999" cy="376768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erence period: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istical determination of a baseline function that explains energy consumption (effort) on the basis of relevant variables (Benefits and external influencing factors).</a:t>
            </a:r>
          </a:p>
          <a:p>
            <a:pPr marL="285750" indent="-285750">
              <a:spcBef>
                <a:spcPts val="576"/>
              </a:spcBef>
              <a:buFont typeface="Wingdings" panose="05000000000000000000" pitchFamily="2" charset="2"/>
              <a:buChar char="§"/>
            </a:pP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576"/>
              </a:spcBef>
            </a:pP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576"/>
              </a:spcBef>
            </a:pPr>
            <a:r>
              <a:rPr lang="es-E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orting</a:t>
            </a:r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iod</a:t>
            </a:r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 of the baseline to actual relevant variables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ison of the model with the actual current measurement to evaluate savings</a:t>
            </a:r>
          </a:p>
        </p:txBody>
      </p:sp>
      <p:sp>
        <p:nvSpPr>
          <p:cNvPr id="27" name="Textplatzhalter 2"/>
          <p:cNvSpPr txBox="1">
            <a:spLocks noGrp="1"/>
          </p:cNvSpPr>
          <p:nvPr>
            <p:ph type="body" idx="4294967295"/>
          </p:nvPr>
        </p:nvSpPr>
        <p:spPr>
          <a:xfrm>
            <a:off x="370136" y="1034101"/>
            <a:ext cx="8423279" cy="64530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lvl="0" indent="0">
              <a:lnSpc>
                <a:spcPct val="200000"/>
              </a:lnSpc>
              <a:buNone/>
            </a:pPr>
            <a:r>
              <a:rPr lang="es-ES" dirty="0">
                <a:solidFill>
                  <a:srgbClr val="008595"/>
                </a:solidFill>
              </a:rPr>
              <a:t>Basic </a:t>
            </a:r>
            <a:r>
              <a:rPr lang="es-ES" dirty="0" err="1">
                <a:solidFill>
                  <a:srgbClr val="008595"/>
                </a:solidFill>
              </a:rPr>
              <a:t>approach</a:t>
            </a:r>
            <a:endParaRPr lang="es-ES" dirty="0">
              <a:solidFill>
                <a:srgbClr val="008595"/>
              </a:solidFill>
            </a:endParaRPr>
          </a:p>
        </p:txBody>
      </p:sp>
      <p:sp>
        <p:nvSpPr>
          <p:cNvPr id="40" name="Rechteck 39"/>
          <p:cNvSpPr/>
          <p:nvPr/>
        </p:nvSpPr>
        <p:spPr>
          <a:xfrm>
            <a:off x="4593203" y="4819725"/>
            <a:ext cx="258618" cy="117301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4530165" y="5843319"/>
            <a:ext cx="2113511" cy="4080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1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raining unit developed by ÖKOTEC</a:t>
            </a:r>
            <a:endParaRPr lang="de-DE" dirty="0"/>
          </a:p>
        </p:txBody>
      </p:sp>
      <p:sp>
        <p:nvSpPr>
          <p:cNvPr id="26" name="Titel 1">
            <a:extLst>
              <a:ext uri="{FF2B5EF4-FFF2-40B4-BE49-F238E27FC236}">
                <a16:creationId xmlns:a16="http://schemas.microsoft.com/office/drawing/2014/main" id="{BDE436DF-8F8F-40D3-81F1-F966D38620E4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Step 5: Monitoring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34" name="Rectángulo 33">
            <a:extLst>
              <a:ext uri="{FF2B5EF4-FFF2-40B4-BE49-F238E27FC236}">
                <a16:creationId xmlns:a16="http://schemas.microsoft.com/office/drawing/2014/main" id="{8F9F7E3F-49ED-4FAB-B719-709B5EB1CBFF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C0F7DEB2-F7A1-4FF5-A9DE-392A1248800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2060848"/>
            <a:ext cx="180040" cy="180040"/>
          </a:xfrm>
          <a:prstGeom prst="rect">
            <a:avLst/>
          </a:prstGeom>
        </p:spPr>
      </p:pic>
      <p:pic>
        <p:nvPicPr>
          <p:cNvPr id="35" name="Imagen 34">
            <a:extLst>
              <a:ext uri="{FF2B5EF4-FFF2-40B4-BE49-F238E27FC236}">
                <a16:creationId xmlns:a16="http://schemas.microsoft.com/office/drawing/2014/main" id="{1771986A-9DE3-4AEB-A28D-79ECEA42ED1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4005064"/>
            <a:ext cx="180040" cy="180040"/>
          </a:xfrm>
          <a:prstGeom prst="rect">
            <a:avLst/>
          </a:prstGeom>
        </p:spPr>
      </p:pic>
      <p:pic>
        <p:nvPicPr>
          <p:cNvPr id="37" name="Imagen 36">
            <a:extLst>
              <a:ext uri="{FF2B5EF4-FFF2-40B4-BE49-F238E27FC236}">
                <a16:creationId xmlns:a16="http://schemas.microsoft.com/office/drawing/2014/main" id="{D0636CE4-44A7-413C-8197-AB806C5D930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4467054"/>
            <a:ext cx="180040" cy="180040"/>
          </a:xfrm>
          <a:prstGeom prst="rect">
            <a:avLst/>
          </a:prstGeom>
        </p:spPr>
      </p:pic>
      <p:sp>
        <p:nvSpPr>
          <p:cNvPr id="57" name="Rechteck 64">
            <a:extLst>
              <a:ext uri="{FF2B5EF4-FFF2-40B4-BE49-F238E27FC236}">
                <a16:creationId xmlns:a16="http://schemas.microsoft.com/office/drawing/2014/main" id="{6726CDA6-F6D3-404C-B783-F7A939D76158}"/>
              </a:ext>
            </a:extLst>
          </p:cNvPr>
          <p:cNvSpPr/>
          <p:nvPr/>
        </p:nvSpPr>
        <p:spPr>
          <a:xfrm>
            <a:off x="6753307" y="1785398"/>
            <a:ext cx="14664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58" name="Rechteck 65">
            <a:extLst>
              <a:ext uri="{FF2B5EF4-FFF2-40B4-BE49-F238E27FC236}">
                <a16:creationId xmlns:a16="http://schemas.microsoft.com/office/drawing/2014/main" id="{54E9E902-8711-426D-88FE-A297C470578C}"/>
              </a:ext>
            </a:extLst>
          </p:cNvPr>
          <p:cNvSpPr/>
          <p:nvPr/>
        </p:nvSpPr>
        <p:spPr>
          <a:xfrm>
            <a:off x="6793559" y="1802653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59" name="Rechteck 69">
            <a:extLst>
              <a:ext uri="{FF2B5EF4-FFF2-40B4-BE49-F238E27FC236}">
                <a16:creationId xmlns:a16="http://schemas.microsoft.com/office/drawing/2014/main" id="{FEC8B7C9-2518-4B9D-B631-8B3BCA30D45D}"/>
              </a:ext>
            </a:extLst>
          </p:cNvPr>
          <p:cNvSpPr/>
          <p:nvPr/>
        </p:nvSpPr>
        <p:spPr>
          <a:xfrm>
            <a:off x="6788529" y="1789778"/>
            <a:ext cx="11459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60" name="Rechteck 70">
            <a:extLst>
              <a:ext uri="{FF2B5EF4-FFF2-40B4-BE49-F238E27FC236}">
                <a16:creationId xmlns:a16="http://schemas.microsoft.com/office/drawing/2014/main" id="{8B2EB335-7B9F-4604-A72B-FF1F6F94393E}"/>
              </a:ext>
            </a:extLst>
          </p:cNvPr>
          <p:cNvSpPr/>
          <p:nvPr/>
        </p:nvSpPr>
        <p:spPr>
          <a:xfrm>
            <a:off x="6814343" y="1814448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61" name="Rechteck 71">
            <a:extLst>
              <a:ext uri="{FF2B5EF4-FFF2-40B4-BE49-F238E27FC236}">
                <a16:creationId xmlns:a16="http://schemas.microsoft.com/office/drawing/2014/main" id="{5286837C-DA50-45B2-BADD-CE6D0A1D18C8}"/>
              </a:ext>
            </a:extLst>
          </p:cNvPr>
          <p:cNvSpPr/>
          <p:nvPr/>
        </p:nvSpPr>
        <p:spPr>
          <a:xfrm>
            <a:off x="6823578" y="1801574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62" name="Rechteck 72">
            <a:extLst>
              <a:ext uri="{FF2B5EF4-FFF2-40B4-BE49-F238E27FC236}">
                <a16:creationId xmlns:a16="http://schemas.microsoft.com/office/drawing/2014/main" id="{F36CB4D6-6D2D-4259-9DB1-3EE573B1E676}"/>
              </a:ext>
            </a:extLst>
          </p:cNvPr>
          <p:cNvSpPr/>
          <p:nvPr/>
        </p:nvSpPr>
        <p:spPr>
          <a:xfrm>
            <a:off x="6760009" y="1791753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pic>
        <p:nvPicPr>
          <p:cNvPr id="63" name="Picture 9">
            <a:extLst>
              <a:ext uri="{FF2B5EF4-FFF2-40B4-BE49-F238E27FC236}">
                <a16:creationId xmlns:a16="http://schemas.microsoft.com/office/drawing/2014/main" id="{4C1002F4-D3C6-4669-BD6C-240A1EA63568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2972913" y="1750934"/>
            <a:ext cx="6012966" cy="3923571"/>
          </a:xfrm>
          <a:prstGeom prst="rect">
            <a:avLst/>
          </a:prstGeom>
          <a:noFill/>
          <a:ln>
            <a:noFill/>
          </a:ln>
        </p:spPr>
      </p:pic>
      <p:sp>
        <p:nvSpPr>
          <p:cNvPr id="64" name="Textfeld 9">
            <a:extLst>
              <a:ext uri="{FF2B5EF4-FFF2-40B4-BE49-F238E27FC236}">
                <a16:creationId xmlns:a16="http://schemas.microsoft.com/office/drawing/2014/main" id="{8902CF4D-F653-4DD2-8040-70BB618F828D}"/>
              </a:ext>
            </a:extLst>
          </p:cNvPr>
          <p:cNvSpPr txBox="1"/>
          <p:nvPr/>
        </p:nvSpPr>
        <p:spPr>
          <a:xfrm rot="16200004">
            <a:off x="2583621" y="3480871"/>
            <a:ext cx="1388784" cy="40473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0070C0"/>
                </a:solidFill>
                <a:uFillTx/>
                <a:latin typeface="Calibri"/>
              </a:rPr>
              <a:t>Relevant</a:t>
            </a:r>
            <a:r>
              <a:rPr lang="de-DE" sz="1200" b="1" i="0" u="none" strike="noStrike" kern="1200" cap="none" spc="0" dirty="0">
                <a:solidFill>
                  <a:srgbClr val="0070C0"/>
                </a:solidFill>
                <a:uFillTx/>
                <a:latin typeface="Calibri"/>
              </a:rPr>
              <a:t> </a:t>
            </a:r>
            <a:r>
              <a:rPr lang="de-DE" sz="1200" b="1" i="0" u="none" strike="noStrike" kern="1200" cap="none" spc="0" baseline="0" dirty="0">
                <a:solidFill>
                  <a:srgbClr val="0070C0"/>
                </a:solidFill>
                <a:uFillTx/>
                <a:latin typeface="Calibri"/>
              </a:rPr>
              <a:t>  Variables</a:t>
            </a:r>
          </a:p>
        </p:txBody>
      </p:sp>
      <p:sp>
        <p:nvSpPr>
          <p:cNvPr id="65" name="Textfeld 10">
            <a:extLst>
              <a:ext uri="{FF2B5EF4-FFF2-40B4-BE49-F238E27FC236}">
                <a16:creationId xmlns:a16="http://schemas.microsoft.com/office/drawing/2014/main" id="{9DFF78ED-FA01-4AB5-BF04-6F942B1F2110}"/>
              </a:ext>
            </a:extLst>
          </p:cNvPr>
          <p:cNvSpPr txBox="1"/>
          <p:nvPr/>
        </p:nvSpPr>
        <p:spPr>
          <a:xfrm rot="16200004">
            <a:off x="2802780" y="2494852"/>
            <a:ext cx="1124263" cy="211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 err="1">
                <a:solidFill>
                  <a:srgbClr val="0070C0"/>
                </a:solidFill>
                <a:latin typeface="Calibri"/>
              </a:rPr>
              <a:t>Effort</a:t>
            </a:r>
            <a:endParaRPr lang="de-DE" sz="1200" b="1" i="0" u="none" strike="noStrike" kern="1200" cap="none" spc="0" baseline="0" dirty="0">
              <a:solidFill>
                <a:srgbClr val="0070C0"/>
              </a:solidFill>
              <a:uFillTx/>
              <a:latin typeface="Calibri"/>
            </a:endParaRPr>
          </a:p>
        </p:txBody>
      </p:sp>
      <p:sp>
        <p:nvSpPr>
          <p:cNvPr id="66" name="Textfeld 13">
            <a:extLst>
              <a:ext uri="{FF2B5EF4-FFF2-40B4-BE49-F238E27FC236}">
                <a16:creationId xmlns:a16="http://schemas.microsoft.com/office/drawing/2014/main" id="{303320A0-0BCA-4188-B5CA-385F9E1F1871}"/>
              </a:ext>
            </a:extLst>
          </p:cNvPr>
          <p:cNvSpPr txBox="1"/>
          <p:nvPr/>
        </p:nvSpPr>
        <p:spPr>
          <a:xfrm>
            <a:off x="7574186" y="4016748"/>
            <a:ext cx="674552" cy="20236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400" b="1" i="0" u="none" strike="noStrike" kern="1200" cap="none" spc="0" baseline="0">
                <a:solidFill>
                  <a:srgbClr val="0070C0"/>
                </a:solidFill>
                <a:uFillTx/>
                <a:latin typeface="Calibri"/>
              </a:rPr>
              <a:t>Time</a:t>
            </a:r>
          </a:p>
        </p:txBody>
      </p:sp>
      <p:sp>
        <p:nvSpPr>
          <p:cNvPr id="67" name="Freihandform 28">
            <a:extLst>
              <a:ext uri="{FF2B5EF4-FFF2-40B4-BE49-F238E27FC236}">
                <a16:creationId xmlns:a16="http://schemas.microsoft.com/office/drawing/2014/main" id="{FD6171F7-7A1A-444A-873A-D582D67B0010}"/>
              </a:ext>
            </a:extLst>
          </p:cNvPr>
          <p:cNvSpPr/>
          <p:nvPr/>
        </p:nvSpPr>
        <p:spPr>
          <a:xfrm flipV="1">
            <a:off x="5880415" y="3630552"/>
            <a:ext cx="1764142" cy="133868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1764146"/>
              <a:gd name="f7" fmla="val 477218"/>
              <a:gd name="f8" fmla="val 270585"/>
              <a:gd name="f9" fmla="val 152400"/>
              <a:gd name="f10" fmla="val 124342"/>
              <a:gd name="f11" fmla="val 304800"/>
              <a:gd name="f12" fmla="val -21900"/>
              <a:gd name="f13" fmla="val 461818"/>
              <a:gd name="f14" fmla="val 2730"/>
              <a:gd name="f15" fmla="val 618836"/>
              <a:gd name="f16" fmla="val 27360"/>
              <a:gd name="f17" fmla="val 780473"/>
              <a:gd name="f18" fmla="val 344476"/>
              <a:gd name="f19" fmla="val 942109"/>
              <a:gd name="f20" fmla="val 418367"/>
              <a:gd name="f21" fmla="val 1103745"/>
              <a:gd name="f22" fmla="val 492258"/>
              <a:gd name="f23" fmla="val 1294631"/>
              <a:gd name="f24" fmla="val 490718"/>
              <a:gd name="f25" fmla="val 1431637"/>
              <a:gd name="f26" fmla="val 446076"/>
              <a:gd name="f27" fmla="val 1568643"/>
              <a:gd name="f28" fmla="val 401434"/>
              <a:gd name="f29" fmla="val 1666394"/>
              <a:gd name="f30" fmla="val 275973"/>
              <a:gd name="f31" fmla="val 150512"/>
              <a:gd name="f32" fmla="+- 0 0 -90"/>
              <a:gd name="f33" fmla="*/ f3 1 1764146"/>
              <a:gd name="f34" fmla="*/ f4 1 477218"/>
              <a:gd name="f35" fmla="val f5"/>
              <a:gd name="f36" fmla="val f6"/>
              <a:gd name="f37" fmla="val f7"/>
              <a:gd name="f38" fmla="*/ f32 f0 1"/>
              <a:gd name="f39" fmla="+- f37 0 f35"/>
              <a:gd name="f40" fmla="+- f36 0 f35"/>
              <a:gd name="f41" fmla="*/ f38 1 f2"/>
              <a:gd name="f42" fmla="*/ f40 1 1764146"/>
              <a:gd name="f43" fmla="*/ f39 1 477218"/>
              <a:gd name="f44" fmla="*/ 0 f40 1"/>
              <a:gd name="f45" fmla="*/ 270585 f39 1"/>
              <a:gd name="f46" fmla="*/ 461818 f40 1"/>
              <a:gd name="f47" fmla="*/ 2730 f39 1"/>
              <a:gd name="f48" fmla="*/ 942109 f40 1"/>
              <a:gd name="f49" fmla="*/ 418367 f39 1"/>
              <a:gd name="f50" fmla="*/ 1431637 f40 1"/>
              <a:gd name="f51" fmla="*/ 446076 f39 1"/>
              <a:gd name="f52" fmla="*/ 1764146 f40 1"/>
              <a:gd name="f53" fmla="*/ 150512 f39 1"/>
              <a:gd name="f54" fmla="+- f41 0 f1"/>
              <a:gd name="f55" fmla="*/ f44 1 1764146"/>
              <a:gd name="f56" fmla="*/ f45 1 477218"/>
              <a:gd name="f57" fmla="*/ f46 1 1764146"/>
              <a:gd name="f58" fmla="*/ f47 1 477218"/>
              <a:gd name="f59" fmla="*/ f48 1 1764146"/>
              <a:gd name="f60" fmla="*/ f49 1 477218"/>
              <a:gd name="f61" fmla="*/ f50 1 1764146"/>
              <a:gd name="f62" fmla="*/ f51 1 477218"/>
              <a:gd name="f63" fmla="*/ f52 1 1764146"/>
              <a:gd name="f64" fmla="*/ f53 1 477218"/>
              <a:gd name="f65" fmla="*/ f35 1 f42"/>
              <a:gd name="f66" fmla="*/ f36 1 f42"/>
              <a:gd name="f67" fmla="*/ f35 1 f43"/>
              <a:gd name="f68" fmla="*/ f37 1 f43"/>
              <a:gd name="f69" fmla="*/ f55 1 f42"/>
              <a:gd name="f70" fmla="*/ f56 1 f43"/>
              <a:gd name="f71" fmla="*/ f57 1 f42"/>
              <a:gd name="f72" fmla="*/ f58 1 f43"/>
              <a:gd name="f73" fmla="*/ f59 1 f42"/>
              <a:gd name="f74" fmla="*/ f60 1 f43"/>
              <a:gd name="f75" fmla="*/ f61 1 f42"/>
              <a:gd name="f76" fmla="*/ f62 1 f43"/>
              <a:gd name="f77" fmla="*/ f63 1 f42"/>
              <a:gd name="f78" fmla="*/ f64 1 f43"/>
              <a:gd name="f79" fmla="*/ f65 f33 1"/>
              <a:gd name="f80" fmla="*/ f66 f33 1"/>
              <a:gd name="f81" fmla="*/ f68 f34 1"/>
              <a:gd name="f82" fmla="*/ f67 f34 1"/>
              <a:gd name="f83" fmla="*/ f69 f33 1"/>
              <a:gd name="f84" fmla="*/ f70 f34 1"/>
              <a:gd name="f85" fmla="*/ f71 f33 1"/>
              <a:gd name="f86" fmla="*/ f72 f34 1"/>
              <a:gd name="f87" fmla="*/ f73 f33 1"/>
              <a:gd name="f88" fmla="*/ f74 f34 1"/>
              <a:gd name="f89" fmla="*/ f75 f33 1"/>
              <a:gd name="f90" fmla="*/ f76 f34 1"/>
              <a:gd name="f91" fmla="*/ f77 f33 1"/>
              <a:gd name="f92" fmla="*/ f78 f34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54">
                <a:pos x="f83" y="f84"/>
              </a:cxn>
              <a:cxn ang="f54">
                <a:pos x="f85" y="f86"/>
              </a:cxn>
              <a:cxn ang="f54">
                <a:pos x="f87" y="f88"/>
              </a:cxn>
              <a:cxn ang="f54">
                <a:pos x="f89" y="f90"/>
              </a:cxn>
              <a:cxn ang="f54">
                <a:pos x="f91" y="f92"/>
              </a:cxn>
            </a:cxnLst>
            <a:rect l="f79" t="f82" r="f80" b="f81"/>
            <a:pathLst>
              <a:path w="1764146" h="477218">
                <a:moveTo>
                  <a:pt x="f5" y="f8"/>
                </a:moveTo>
                <a:cubicBezTo>
                  <a:pt x="f9" y="f10"/>
                  <a:pt x="f11" y="f12"/>
                  <a:pt x="f13" y="f14"/>
                </a:cubicBezTo>
                <a:cubicBezTo>
                  <a:pt x="f15" y="f16"/>
                  <a:pt x="f17" y="f18"/>
                  <a:pt x="f19" y="f20"/>
                </a:cubicBezTo>
                <a:cubicBezTo>
                  <a:pt x="f21" y="f22"/>
                  <a:pt x="f23" y="f24"/>
                  <a:pt x="f25" y="f26"/>
                </a:cubicBezTo>
                <a:cubicBezTo>
                  <a:pt x="f27" y="f28"/>
                  <a:pt x="f29" y="f30"/>
                  <a:pt x="f6" y="f31"/>
                </a:cubicBezTo>
              </a:path>
            </a:pathLst>
          </a:custGeom>
          <a:noFill/>
          <a:ln w="12701">
            <a:solidFill>
              <a:srgbClr val="000000"/>
            </a:solidFill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800" b="0" i="0" u="none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pic>
        <p:nvPicPr>
          <p:cNvPr id="68" name="Picture 9">
            <a:extLst>
              <a:ext uri="{FF2B5EF4-FFF2-40B4-BE49-F238E27FC236}">
                <a16:creationId xmlns:a16="http://schemas.microsoft.com/office/drawing/2014/main" id="{F3E85F6A-87F8-41BB-AC4F-7F9BC9E53F0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1615" r="-2674" b="35774"/>
          <a:stretch/>
        </p:blipFill>
        <p:spPr>
          <a:xfrm>
            <a:off x="5487169" y="1748268"/>
            <a:ext cx="3672000" cy="2520004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  <p:sp>
        <p:nvSpPr>
          <p:cNvPr id="69" name="Fußzeilenplatzhalter 3">
            <a:extLst>
              <a:ext uri="{FF2B5EF4-FFF2-40B4-BE49-F238E27FC236}">
                <a16:creationId xmlns:a16="http://schemas.microsoft.com/office/drawing/2014/main" id="{74E660B5-AAAE-4196-8137-A945752E8D87}"/>
              </a:ext>
            </a:extLst>
          </p:cNvPr>
          <p:cNvSpPr txBox="1"/>
          <p:nvPr/>
        </p:nvSpPr>
        <p:spPr>
          <a:xfrm>
            <a:off x="7048421" y="5072524"/>
            <a:ext cx="1511982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45720" rIns="0" bIns="0" anchor="ctr" anchorCtr="1" compatLnSpc="1"/>
          <a:lstStyle/>
          <a:p>
            <a:pPr lvl="0" algn="ctr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800" b="1" i="0" u="none" strike="noStrike" kern="1200" cap="none" spc="0" baseline="0" dirty="0">
                <a:solidFill>
                  <a:srgbClr val="898989"/>
                </a:solidFill>
                <a:uFillTx/>
                <a:latin typeface="Calibri"/>
                <a:cs typeface="Calibri"/>
              </a:rPr>
              <a:t> </a:t>
            </a:r>
            <a:r>
              <a:rPr lang="en-US" sz="800" b="1" dirty="0">
                <a:solidFill>
                  <a:srgbClr val="898989"/>
                </a:solidFill>
                <a:cs typeface="Calibri"/>
              </a:rPr>
              <a:t>Illustration based on ISO 50006</a:t>
            </a:r>
            <a:endParaRPr lang="de-DE" sz="800" b="1" i="0" u="none" strike="noStrike" kern="1200" cap="none" spc="0" baseline="0" dirty="0">
              <a:solidFill>
                <a:srgbClr val="898989"/>
              </a:solidFill>
              <a:uFillTx/>
              <a:latin typeface="Calibri"/>
              <a:cs typeface="Calibri"/>
            </a:endParaRPr>
          </a:p>
        </p:txBody>
      </p:sp>
      <p:sp>
        <p:nvSpPr>
          <p:cNvPr id="70" name="Freihandform 37">
            <a:extLst>
              <a:ext uri="{FF2B5EF4-FFF2-40B4-BE49-F238E27FC236}">
                <a16:creationId xmlns:a16="http://schemas.microsoft.com/office/drawing/2014/main" id="{39B58484-F781-45BA-9ABF-6139D8DC7415}"/>
              </a:ext>
            </a:extLst>
          </p:cNvPr>
          <p:cNvSpPr/>
          <p:nvPr/>
        </p:nvSpPr>
        <p:spPr>
          <a:xfrm flipV="1">
            <a:off x="3605923" y="3851757"/>
            <a:ext cx="1731519" cy="106466"/>
          </a:xfrm>
          <a:custGeom>
            <a:avLst/>
            <a:gdLst>
              <a:gd name="connsiteX0" fmla="*/ 0 w 1320800"/>
              <a:gd name="connsiteY0" fmla="*/ 49659 h 175713"/>
              <a:gd name="connsiteX1" fmla="*/ 240145 w 1320800"/>
              <a:gd name="connsiteY1" fmla="*/ 3478 h 175713"/>
              <a:gd name="connsiteX2" fmla="*/ 471054 w 1320800"/>
              <a:gd name="connsiteY2" fmla="*/ 132787 h 175713"/>
              <a:gd name="connsiteX3" fmla="*/ 665018 w 1320800"/>
              <a:gd name="connsiteY3" fmla="*/ 169732 h 175713"/>
              <a:gd name="connsiteX4" fmla="*/ 1016000 w 1320800"/>
              <a:gd name="connsiteY4" fmla="*/ 21950 h 175713"/>
              <a:gd name="connsiteX5" fmla="*/ 1320800 w 1320800"/>
              <a:gd name="connsiteY5" fmla="*/ 68132 h 175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20800" h="175713">
                <a:moveTo>
                  <a:pt x="0" y="49659"/>
                </a:moveTo>
                <a:cubicBezTo>
                  <a:pt x="80818" y="19641"/>
                  <a:pt x="161636" y="-10377"/>
                  <a:pt x="240145" y="3478"/>
                </a:cubicBezTo>
                <a:cubicBezTo>
                  <a:pt x="318654" y="17333"/>
                  <a:pt x="400242" y="105078"/>
                  <a:pt x="471054" y="132787"/>
                </a:cubicBezTo>
                <a:cubicBezTo>
                  <a:pt x="541866" y="160496"/>
                  <a:pt x="574194" y="188205"/>
                  <a:pt x="665018" y="169732"/>
                </a:cubicBezTo>
                <a:cubicBezTo>
                  <a:pt x="755842" y="151259"/>
                  <a:pt x="906703" y="38883"/>
                  <a:pt x="1016000" y="21950"/>
                </a:cubicBezTo>
                <a:cubicBezTo>
                  <a:pt x="1125297" y="5017"/>
                  <a:pt x="1271540" y="55817"/>
                  <a:pt x="1320800" y="68132"/>
                </a:cubicBezTo>
              </a:path>
            </a:pathLst>
          </a:custGeom>
          <a:noFill/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Freihandform 38">
            <a:extLst>
              <a:ext uri="{FF2B5EF4-FFF2-40B4-BE49-F238E27FC236}">
                <a16:creationId xmlns:a16="http://schemas.microsoft.com/office/drawing/2014/main" id="{AB5AA135-A02B-4903-913F-677658DBDF41}"/>
              </a:ext>
            </a:extLst>
          </p:cNvPr>
          <p:cNvSpPr/>
          <p:nvPr/>
        </p:nvSpPr>
        <p:spPr>
          <a:xfrm flipV="1">
            <a:off x="5337443" y="3813656"/>
            <a:ext cx="1828274" cy="98846"/>
          </a:xfrm>
          <a:custGeom>
            <a:avLst/>
            <a:gdLst>
              <a:gd name="connsiteX0" fmla="*/ 0 w 1662545"/>
              <a:gd name="connsiteY0" fmla="*/ 2990 h 118053"/>
              <a:gd name="connsiteX1" fmla="*/ 230909 w 1662545"/>
              <a:gd name="connsiteY1" fmla="*/ 86117 h 118053"/>
              <a:gd name="connsiteX2" fmla="*/ 554182 w 1662545"/>
              <a:gd name="connsiteY2" fmla="*/ 113827 h 118053"/>
              <a:gd name="connsiteX3" fmla="*/ 831273 w 1662545"/>
              <a:gd name="connsiteY3" fmla="*/ 2990 h 118053"/>
              <a:gd name="connsiteX4" fmla="*/ 1237673 w 1662545"/>
              <a:gd name="connsiteY4" fmla="*/ 76881 h 118053"/>
              <a:gd name="connsiteX5" fmla="*/ 1431636 w 1662545"/>
              <a:gd name="connsiteY5" fmla="*/ 2990 h 118053"/>
              <a:gd name="connsiteX6" fmla="*/ 1662545 w 1662545"/>
              <a:gd name="connsiteY6" fmla="*/ 21463 h 118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62545" h="118053">
                <a:moveTo>
                  <a:pt x="0" y="2990"/>
                </a:moveTo>
                <a:cubicBezTo>
                  <a:pt x="69272" y="35317"/>
                  <a:pt x="138545" y="67644"/>
                  <a:pt x="230909" y="86117"/>
                </a:cubicBezTo>
                <a:cubicBezTo>
                  <a:pt x="323273" y="104590"/>
                  <a:pt x="454121" y="127682"/>
                  <a:pt x="554182" y="113827"/>
                </a:cubicBezTo>
                <a:cubicBezTo>
                  <a:pt x="654243" y="99973"/>
                  <a:pt x="717358" y="9148"/>
                  <a:pt x="831273" y="2990"/>
                </a:cubicBezTo>
                <a:cubicBezTo>
                  <a:pt x="945188" y="-3168"/>
                  <a:pt x="1137613" y="76881"/>
                  <a:pt x="1237673" y="76881"/>
                </a:cubicBezTo>
                <a:cubicBezTo>
                  <a:pt x="1337733" y="76881"/>
                  <a:pt x="1360824" y="12226"/>
                  <a:pt x="1431636" y="2990"/>
                </a:cubicBezTo>
                <a:cubicBezTo>
                  <a:pt x="1502448" y="-6246"/>
                  <a:pt x="1628678" y="7609"/>
                  <a:pt x="1662545" y="21463"/>
                </a:cubicBezTo>
              </a:path>
            </a:pathLst>
          </a:custGeom>
          <a:noFill/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hteck 39">
            <a:extLst>
              <a:ext uri="{FF2B5EF4-FFF2-40B4-BE49-F238E27FC236}">
                <a16:creationId xmlns:a16="http://schemas.microsoft.com/office/drawing/2014/main" id="{D1FCD128-663F-4CBB-B561-778C3FBC1F9D}"/>
              </a:ext>
            </a:extLst>
          </p:cNvPr>
          <p:cNvSpPr/>
          <p:nvPr/>
        </p:nvSpPr>
        <p:spPr>
          <a:xfrm>
            <a:off x="4644189" y="4345994"/>
            <a:ext cx="258618" cy="117301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94569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indent="-342900" algn="just" defTabSz="761996" rtl="0">
              <a:spcAft>
                <a:spcPts val="7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s a statistical method that attempts to explain a dependent variable by one or more relevant variables (here: linear dependency).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41" t="-8009" r="-34890" b="8009"/>
          <a:stretch/>
        </p:blipFill>
        <p:spPr bwMode="auto">
          <a:xfrm>
            <a:off x="3419872" y="1574872"/>
            <a:ext cx="6094318" cy="3743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hteck 7"/>
          <p:cNvSpPr/>
          <p:nvPr/>
        </p:nvSpPr>
        <p:spPr>
          <a:xfrm>
            <a:off x="3427115" y="5589438"/>
            <a:ext cx="424847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000" dirty="0"/>
              <a:t>Source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: https://de.wikipedia.org/wiki/Lineare_Regression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4040858" y="5309767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>
                <a:solidFill>
                  <a:srgbClr val="008595"/>
                </a:solidFill>
              </a:rPr>
              <a:t>Relevant ( Explanatory ) Variable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176733" y="3367842"/>
            <a:ext cx="3315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8595"/>
                </a:solidFill>
              </a:rPr>
              <a:t>Dependent (to be explained) variable</a:t>
            </a:r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C38CB1E-432F-4842-845C-DDB42FD155E3}" type="datetime1">
              <a:rPr lang="de-DE" smtClean="0"/>
              <a:t>31.07.2019</a:t>
            </a:fld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2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F5900E31-6EB8-44C0-A978-A0ABCA886F50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solidFill>
                  <a:srgbClr val="FFFFFF"/>
                </a:solidFill>
                <a:latin typeface="Arial"/>
              </a:rPr>
              <a:t> Methods: Lets begin with linear Regression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E6A31B89-E31C-4842-8085-A52F8E51B327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A698596E-ABD0-43C9-AD31-BB06B7CCC9B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743" y="1114728"/>
            <a:ext cx="184801" cy="184801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bgerundetes Rechteck 5"/>
          <p:cNvSpPr/>
          <p:nvPr/>
        </p:nvSpPr>
        <p:spPr>
          <a:xfrm>
            <a:off x="1187624" y="4941168"/>
            <a:ext cx="1869392" cy="426927"/>
          </a:xfrm>
          <a:prstGeom prst="roundRect">
            <a:avLst/>
          </a:prstGeom>
          <a:solidFill>
            <a:srgbClr val="00859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950712"/>
            <a:ext cx="5491350" cy="276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Inhaltsplatzhalter 11"/>
              <p:cNvSpPr txBox="1">
                <a:spLocks noGrp="1"/>
              </p:cNvSpPr>
              <p:nvPr>
                <p:ph type="body" sz="quarter" idx="4294967295"/>
              </p:nvPr>
            </p:nvSpPr>
            <p:spPr>
              <a:xfrm>
                <a:off x="521531" y="1214614"/>
                <a:ext cx="7634755" cy="496854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vert="horz" wrap="square" lIns="0" tIns="0" rIns="0" bIns="0" anchor="t" anchorCtr="0" compatLnSpc="1">
                <a:normAutofit/>
              </a:bodyPr>
              <a:lstStyle/>
              <a:p>
                <a:pPr marL="342900" lvl="0" indent="-342900" algn="l" defTabSz="761996" rtl="0">
                  <a:spcAft>
                    <a:spcPts val="700"/>
                  </a:spcAft>
                </a:pPr>
                <a:r>
                  <a:rPr lang="de-DE" b="1" dirty="0">
                    <a:solidFill>
                      <a:srgbClr val="008595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Linear Relationships</a:t>
                </a:r>
              </a:p>
              <a:p>
                <a:pPr marL="342900" lvl="0" indent="-342900" algn="l" defTabSz="761996" rtl="0">
                  <a:spcAft>
                    <a:spcPts val="700"/>
                  </a:spcAft>
                </a:pPr>
                <a:r>
                  <a:rPr 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Representation of the </a:t>
                </a:r>
              </a:p>
              <a:p>
                <a:pPr marL="342900" lvl="0" indent="-342900" algn="l" defTabSz="761996" rtl="0">
                  <a:spcAft>
                    <a:spcPts val="700"/>
                  </a:spcAft>
                </a:pPr>
                <a:r>
                  <a:rPr 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correlation in a scatterplot</a:t>
                </a: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marL="342900" lvl="0" indent="-342900" algn="l" defTabSz="761996" rtl="0">
                  <a:spcAft>
                    <a:spcPts val="700"/>
                  </a:spcAft>
                  <a:buSzPct val="100000"/>
                  <a:buFont typeface="Wingdings" pitchFamily="2"/>
                  <a:buChar char="§"/>
                </a:pPr>
                <a:r>
                  <a:rPr lang="en-US" sz="1900" b="1" dirty="0">
                    <a:solidFill>
                      <a:srgbClr val="008595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Representation of the expected energy consumption by a simplified linear equation</a:t>
                </a:r>
              </a:p>
              <a:p>
                <a:pPr lvl="0" algn="l" defTabSz="761996" rtl="0">
                  <a:spcAft>
                    <a:spcPts val="700"/>
                  </a:spcAft>
                  <a:buClr>
                    <a:srgbClr val="009A6A"/>
                  </a:buClr>
                  <a:buSzPct val="100000"/>
                </a:pPr>
                <a:r>
                  <a:rPr lang="de-DE" sz="2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i"/>
                    <a:ea typeface="ＭＳ Ｐゴシック" pitchFamily="16"/>
                  </a:rPr>
                  <a:t>	</a:t>
                </a:r>
                <a:r>
                  <a:rPr lang="de-DE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i"/>
                    <a:ea typeface="ＭＳ Ｐゴシック" pitchFamily="16"/>
                  </a:rPr>
                  <a:t>			</a:t>
                </a: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y = </a:t>
                </a:r>
                <a:r>
                  <a:rPr lang="de-DE" sz="1800" dirty="0" err="1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Expected</a:t>
                </a: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 </a:t>
                </a:r>
                <a:r>
                  <a:rPr lang="de-DE" sz="1800" dirty="0" err="1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energy</a:t>
                </a: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 </a:t>
                </a:r>
                <a:r>
                  <a:rPr lang="de-DE" sz="1800" dirty="0" err="1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consumption</a:t>
                </a:r>
                <a:endParaRPr lang="de-DE" sz="1800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Clr>
                    <a:srgbClr val="009A6A"/>
                  </a:buClr>
                  <a:buSzPct val="100000"/>
                </a:pP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</a:t>
                </a:r>
                <a14:m>
                  <m:oMath xmlns:m="http://schemas.openxmlformats.org/officeDocument/2006/math"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𝒚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 = 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𝒃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∗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𝒙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 + 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𝒕</m:t>
                    </m:r>
                  </m:oMath>
                </a14:m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	b = Coefficient</a:t>
                </a:r>
              </a:p>
              <a:p>
                <a:pPr lvl="0" algn="l" defTabSz="761996" rtl="0">
                  <a:spcAft>
                    <a:spcPts val="700"/>
                  </a:spcAft>
                  <a:buClr>
                    <a:srgbClr val="009A6A"/>
                  </a:buClr>
                  <a:buSzPct val="100000"/>
                </a:pP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			x = Independent variable</a:t>
                </a:r>
                <a:r>
                  <a:rPr lang="de-DE" sz="1800" b="1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						</a:t>
                </a: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t = Base </a:t>
                </a:r>
                <a:r>
                  <a:rPr lang="de-DE" sz="1800" dirty="0" err="1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load</a:t>
                </a:r>
                <a:endParaRPr lang="de-DE" sz="1800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</p:txBody>
          </p:sp>
        </mc:Choice>
        <mc:Fallback xmlns="">
          <p:sp>
            <p:nvSpPr>
              <p:cNvPr id="4" name="Inhaltsplatzhalter 11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4294967295"/>
              </p:nvPr>
            </p:nvSpPr>
            <p:spPr>
              <a:xfrm>
                <a:off x="521531" y="1214614"/>
                <a:ext cx="7634755" cy="4968549"/>
              </a:xfrm>
              <a:prstGeom prst="rect">
                <a:avLst/>
              </a:prstGeom>
              <a:blipFill>
                <a:blip r:embed="rId3"/>
                <a:stretch>
                  <a:fillRect l="-1917" t="-159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hteck 6"/>
          <p:cNvSpPr/>
          <p:nvPr/>
        </p:nvSpPr>
        <p:spPr>
          <a:xfrm>
            <a:off x="5220072" y="3593921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Source: 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https://www.inwt-statistics.del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879933E-ED2B-4820-9431-98D0174DA871}" type="datetime1">
              <a:rPr lang="de-DE" smtClean="0"/>
              <a:t>31.07.2019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3</a:t>
            </a:fld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F71A828-DF76-49EE-8290-F841B984B75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asic Structure of Linear Regression Function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9745FB4-14DE-4A6F-B892-09F54B06371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AF49E507-895C-45B0-9A64-5628C30989C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83" y="3980479"/>
            <a:ext cx="240609" cy="240609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99479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earch for the most suitable straight line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ethod for the mathematical determination of the most suitable straight line. </a:t>
            </a: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1924560"/>
            <a:ext cx="4951978" cy="3734381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2920169" y="5515009"/>
            <a:ext cx="279769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Source: www.</a:t>
            </a:r>
            <a:r>
              <a:rPr lang="de-DE" sz="1000" dirty="0"/>
              <a:t>methodenberatung.uzh.ch</a:t>
            </a:r>
            <a:endParaRPr lang="de-DE" sz="1000" dirty="0">
              <a:solidFill>
                <a:srgbClr val="595959"/>
              </a:solidFill>
              <a:ea typeface="ＭＳ Ｐゴシック" pitchFamily="16"/>
            </a:endParaRPr>
          </a:p>
        </p:txBody>
      </p:sp>
      <p:sp>
        <p:nvSpPr>
          <p:cNvPr id="6" name="Textfeld 5"/>
          <p:cNvSpPr txBox="1"/>
          <p:nvPr/>
        </p:nvSpPr>
        <p:spPr>
          <a:xfrm>
            <a:off x="1511420" y="5919664"/>
            <a:ext cx="3744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008595"/>
                </a:solidFill>
              </a:rPr>
              <a:t>x = Independent variable (e.g. benefit)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5255836" y="5929307"/>
            <a:ext cx="3744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solidFill>
                  <a:srgbClr val="008595"/>
                </a:solidFill>
              </a:rPr>
              <a:t>y = Power Consumptio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4DA1D1E-63B8-4504-8E3B-3FF16BD2594E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4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B4F5A3EB-C086-434D-B248-B9F1285F1F7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mputational solution: Method of least squar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765FC736-0276-4D91-8A5A-4644AE4788BE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3188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4DA1D1E-63B8-4504-8E3B-3FF16BD2594E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5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B4F5A3EB-C086-434D-B248-B9F1285F1F7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mputational solution: Method of least squar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765FC736-0276-4D91-8A5A-4644AE4788BE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Grafik 6">
            <a:extLst>
              <a:ext uri="{FF2B5EF4-FFF2-40B4-BE49-F238E27FC236}">
                <a16:creationId xmlns:a16="http://schemas.microsoft.com/office/drawing/2014/main" id="{EE465082-2905-4D84-96A0-35F871E474A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1895925"/>
            <a:ext cx="3284984" cy="3284984"/>
          </a:xfrm>
          <a:prstGeom prst="rect">
            <a:avLst/>
          </a:prstGeom>
        </p:spPr>
      </p:pic>
      <p:sp>
        <p:nvSpPr>
          <p:cNvPr id="15" name="Inhaltsplatzhalter 11">
            <a:extLst>
              <a:ext uri="{FF2B5EF4-FFF2-40B4-BE49-F238E27FC236}">
                <a16:creationId xmlns:a16="http://schemas.microsoft.com/office/drawing/2014/main" id="{47977C79-E443-4C97-8CF0-739F28D74424}"/>
              </a:ext>
            </a:extLst>
          </p:cNvPr>
          <p:cNvSpPr txBox="1">
            <a:spLocks/>
          </p:cNvSpPr>
          <p:nvPr/>
        </p:nvSpPr>
        <p:spPr>
          <a:xfrm>
            <a:off x="321621" y="1052739"/>
            <a:ext cx="511447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000" b="1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Objective: </a:t>
            </a: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To determine the degrees at which the square sums between the degrees and the measured values for power consumption are minimal. </a:t>
            </a: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Squaring, with it: 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positive and negative distances between data points do not cancel each other out.</a:t>
            </a: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arger distances with a higher weight are included in the calculation.</a:t>
            </a: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Distance between data points and straight line is also called </a:t>
            </a:r>
            <a:r>
              <a:rPr lang="de-DE" sz="2000" b="1" kern="0">
                <a:solidFill>
                  <a:srgbClr val="0070C0"/>
                </a:solidFill>
                <a:latin typeface="Calibri"/>
                <a:ea typeface="ＭＳ Ｐゴシック" pitchFamily="16"/>
              </a:rPr>
              <a:t>Residue (e</a:t>
            </a:r>
            <a:r>
              <a:rPr lang="de-DE" sz="2000" b="1" kern="0" baseline="-25000">
                <a:solidFill>
                  <a:srgbClr val="0070C0"/>
                </a:solidFill>
                <a:latin typeface="Calibri"/>
                <a:ea typeface="ＭＳ Ｐゴシック" pitchFamily="16"/>
              </a:rPr>
              <a:t>x</a:t>
            </a:r>
            <a:r>
              <a:rPr lang="de-DE" sz="2000" b="1" kern="0">
                <a:solidFill>
                  <a:srgbClr val="0070C0"/>
                </a:solidFill>
                <a:latin typeface="Calibri"/>
                <a:ea typeface="ＭＳ Ｐゴシック" pitchFamily="16"/>
              </a:rPr>
              <a:t>)</a:t>
            </a:r>
            <a:r>
              <a:rPr lang="de-DE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or "error” </a:t>
            </a: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Calculation e.g. with the Excel “Solver”</a:t>
            </a: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algn="l" defTabSz="761996" rtl="0">
              <a:spcAft>
                <a:spcPts val="700"/>
              </a:spcAft>
            </a:pPr>
            <a:endParaRPr lang="de-DE" sz="2000" b="1" kern="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16" name="Rechteck 7">
            <a:extLst>
              <a:ext uri="{FF2B5EF4-FFF2-40B4-BE49-F238E27FC236}">
                <a16:creationId xmlns:a16="http://schemas.microsoft.com/office/drawing/2014/main" id="{04CFFE09-8CF2-418D-83DA-F96DCCB4F9E3}"/>
              </a:ext>
            </a:extLst>
          </p:cNvPr>
          <p:cNvSpPr/>
          <p:nvPr/>
        </p:nvSpPr>
        <p:spPr>
          <a:xfrm>
            <a:off x="6178488" y="5232792"/>
            <a:ext cx="1800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Source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: www.wiwiweb.de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cxnSp>
        <p:nvCxnSpPr>
          <p:cNvPr id="17" name="Gerade Verbindung 8">
            <a:extLst>
              <a:ext uri="{FF2B5EF4-FFF2-40B4-BE49-F238E27FC236}">
                <a16:creationId xmlns:a16="http://schemas.microsoft.com/office/drawing/2014/main" id="{14C622B3-F337-4235-B62A-9B3C5B168E1B}"/>
              </a:ext>
            </a:extLst>
          </p:cNvPr>
          <p:cNvCxnSpPr/>
          <p:nvPr/>
        </p:nvCxnSpPr>
        <p:spPr>
          <a:xfrm>
            <a:off x="7078588" y="2780928"/>
            <a:ext cx="0" cy="432048"/>
          </a:xfrm>
          <a:prstGeom prst="line">
            <a:avLst/>
          </a:prstGeom>
          <a:ln w="412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9">
            <a:extLst>
              <a:ext uri="{FF2B5EF4-FFF2-40B4-BE49-F238E27FC236}">
                <a16:creationId xmlns:a16="http://schemas.microsoft.com/office/drawing/2014/main" id="{F60685D5-B3F6-402A-BC3B-782E4490A7BE}"/>
              </a:ext>
            </a:extLst>
          </p:cNvPr>
          <p:cNvCxnSpPr/>
          <p:nvPr/>
        </p:nvCxnSpPr>
        <p:spPr>
          <a:xfrm>
            <a:off x="7380312" y="3034361"/>
            <a:ext cx="0" cy="826687"/>
          </a:xfrm>
          <a:prstGeom prst="line">
            <a:avLst/>
          </a:prstGeom>
          <a:ln w="412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95793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391A236F-4DDE-4DA2-A0F9-E8F51E34B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Globo: línea 44">
            <a:extLst>
              <a:ext uri="{FF2B5EF4-FFF2-40B4-BE49-F238E27FC236}">
                <a16:creationId xmlns:a16="http://schemas.microsoft.com/office/drawing/2014/main" id="{D2BBB665-2BBA-4193-9D9B-763102151E6F}"/>
              </a:ext>
            </a:extLst>
          </p:cNvPr>
          <p:cNvSpPr/>
          <p:nvPr/>
        </p:nvSpPr>
        <p:spPr>
          <a:xfrm>
            <a:off x="7119363" y="4131287"/>
            <a:ext cx="1973923" cy="1203391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Theory: Regression</a:t>
            </a:r>
          </a:p>
          <a:p>
            <a:endParaRPr lang="de-DE" sz="1100" b="1" dirty="0">
              <a:solidFill>
                <a:schemeClr val="bg1"/>
              </a:solidFill>
              <a:ea typeface="ＭＳ Ｐゴシック" pitchFamily="16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Bas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First Appl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Model Valid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Optimization</a:t>
            </a:r>
          </a:p>
        </p:txBody>
      </p:sp>
      <p:cxnSp>
        <p:nvCxnSpPr>
          <p:cNvPr id="46" name="Conector recto de flecha 45">
            <a:extLst>
              <a:ext uri="{FF2B5EF4-FFF2-40B4-BE49-F238E27FC236}">
                <a16:creationId xmlns:a16="http://schemas.microsoft.com/office/drawing/2014/main" id="{BE8C670B-846A-4A40-BD45-9AE5A5078CA5}"/>
              </a:ext>
            </a:extLst>
          </p:cNvPr>
          <p:cNvCxnSpPr>
            <a:cxnSpLocks/>
          </p:cNvCxnSpPr>
          <p:nvPr/>
        </p:nvCxnSpPr>
        <p:spPr>
          <a:xfrm flipH="1" flipV="1">
            <a:off x="6418832" y="4064850"/>
            <a:ext cx="766250" cy="654004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167606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A81E0977-EEEE-4082-9E86-5A802B67B0D9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7</a:t>
            </a:fld>
            <a:endParaRPr lang="de-DE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077" y="1230681"/>
            <a:ext cx="7977796" cy="466993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080" y="3203547"/>
            <a:ext cx="2265016" cy="2265016"/>
          </a:xfrm>
          <a:prstGeom prst="rect">
            <a:avLst/>
          </a:prstGeom>
        </p:spPr>
      </p:pic>
      <p:sp>
        <p:nvSpPr>
          <p:cNvPr id="10" name="Titel 1">
            <a:extLst>
              <a:ext uri="{FF2B5EF4-FFF2-40B4-BE49-F238E27FC236}">
                <a16:creationId xmlns:a16="http://schemas.microsoft.com/office/drawing/2014/main" id="{35F687B2-0901-4794-8C84-710F67EE4B6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solidFill>
                  <a:srgbClr val="FFFFFF"/>
                </a:solidFill>
                <a:latin typeface="Arial"/>
              </a:rPr>
              <a:t>Exercise 1 with INDUCE Toolkit for Monitoring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A96EA8D0-DAAC-4FB2-B8C8-61C524F81796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6925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upo 9">
            <a:extLst>
              <a:ext uri="{FF2B5EF4-FFF2-40B4-BE49-F238E27FC236}">
                <a16:creationId xmlns:a16="http://schemas.microsoft.com/office/drawing/2014/main" id="{31FEBCF5-9306-4A74-90C4-4472020760FC}"/>
              </a:ext>
            </a:extLst>
          </p:cNvPr>
          <p:cNvGrpSpPr/>
          <p:nvPr/>
        </p:nvGrpSpPr>
        <p:grpSpPr>
          <a:xfrm>
            <a:off x="23998" y="2708920"/>
            <a:ext cx="4620010" cy="3487559"/>
            <a:chOff x="418149" y="2583726"/>
            <a:chExt cx="4349568" cy="3127519"/>
          </a:xfrm>
        </p:grpSpPr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149" y="2583726"/>
              <a:ext cx="4349568" cy="3127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4005064"/>
              <a:ext cx="1514475" cy="628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9" name="Diagramm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2314719"/>
              </p:ext>
            </p:extLst>
          </p:nvPr>
        </p:nvGraphicFramePr>
        <p:xfrm>
          <a:off x="4352548" y="2852936"/>
          <a:ext cx="4539932" cy="32738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9E45FC1-3327-4DB7-9DE8-F709FBC4BDA4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8</a:t>
            </a:fld>
            <a:endParaRPr lang="de-DE"/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046F3CEF-C857-4CA1-9A36-7E9EA4980EE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Titel 1">
            <a:extLst>
              <a:ext uri="{FF2B5EF4-FFF2-40B4-BE49-F238E27FC236}">
                <a16:creationId xmlns:a16="http://schemas.microsoft.com/office/drawing/2014/main" id="{0263DFA3-FBD8-458B-A4C1-C27105D27233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Null hypothesi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0DE0E6BE-A8F8-4A8F-9DC4-F348CCD56770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3059832" y="755968"/>
            <a:ext cx="3097811" cy="2095578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3275856" y="830020"/>
            <a:ext cx="1816660" cy="2028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400" b="1" dirty="0">
                <a:solidFill>
                  <a:schemeClr val="bg1"/>
                </a:solidFill>
                <a:ea typeface="ＭＳ Ｐゴシック" pitchFamily="16"/>
                <a:sym typeface="Wingdings" panose="05000000000000000000" pitchFamily="2" charset="2"/>
              </a:rPr>
              <a:t>You really want to use that as a model?
</a:t>
            </a:r>
            <a:endParaRPr lang="de-DE" sz="2400" b="1" dirty="0">
              <a:solidFill>
                <a:schemeClr val="bg1"/>
              </a:solidFill>
              <a:ea typeface="ＭＳ Ｐゴシック" pitchFamily="16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718555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">
            <a:extLst>
              <a:ext uri="{FF2B5EF4-FFF2-40B4-BE49-F238E27FC236}">
                <a16:creationId xmlns:a16="http://schemas.microsoft.com/office/drawing/2014/main" id="{44E2B0C4-70AC-45AC-906A-DE288D9E1C34}"/>
              </a:ext>
            </a:extLst>
          </p:cNvPr>
          <p:cNvGrpSpPr/>
          <p:nvPr/>
        </p:nvGrpSpPr>
        <p:grpSpPr>
          <a:xfrm>
            <a:off x="380058" y="1835877"/>
            <a:ext cx="8580600" cy="4345770"/>
            <a:chOff x="333532" y="1514076"/>
            <a:chExt cx="8580600" cy="434577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871"/>
            <a:stretch/>
          </p:blipFill>
          <p:spPr bwMode="auto">
            <a:xfrm>
              <a:off x="333532" y="1698742"/>
              <a:ext cx="8580600" cy="3240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Abgerundetes Rechteck 15"/>
            <p:cNvSpPr/>
            <p:nvPr/>
          </p:nvSpPr>
          <p:spPr>
            <a:xfrm>
              <a:off x="2051720" y="2294802"/>
              <a:ext cx="792088" cy="294440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17" name="Gerade Verbindung mit Pfeil 16"/>
            <p:cNvCxnSpPr/>
            <p:nvPr/>
          </p:nvCxnSpPr>
          <p:spPr>
            <a:xfrm flipH="1">
              <a:off x="2872516" y="1883408"/>
              <a:ext cx="403340" cy="626874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Abgerundetes Rechteck 23"/>
            <p:cNvSpPr/>
            <p:nvPr/>
          </p:nvSpPr>
          <p:spPr>
            <a:xfrm>
              <a:off x="5448515" y="3698005"/>
              <a:ext cx="779669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25" name="Gerade Verbindung mit Pfeil 24"/>
            <p:cNvCxnSpPr/>
            <p:nvPr/>
          </p:nvCxnSpPr>
          <p:spPr>
            <a:xfrm>
              <a:off x="6046242" y="3074760"/>
              <a:ext cx="0" cy="567901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Abgerundetes Rechteck 18"/>
            <p:cNvSpPr/>
            <p:nvPr/>
          </p:nvSpPr>
          <p:spPr>
            <a:xfrm>
              <a:off x="4823759" y="4447669"/>
              <a:ext cx="461911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20" name="Gerade Verbindung mit Pfeil 19"/>
            <p:cNvCxnSpPr/>
            <p:nvPr/>
          </p:nvCxnSpPr>
          <p:spPr>
            <a:xfrm flipH="1" flipV="1">
              <a:off x="5257121" y="4804727"/>
              <a:ext cx="816223" cy="887195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Abgerundetes Rechteck 13"/>
            <p:cNvSpPr/>
            <p:nvPr/>
          </p:nvSpPr>
          <p:spPr>
            <a:xfrm>
              <a:off x="7227616" y="4443113"/>
              <a:ext cx="1656184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15" name="Gerade Verbindung mit Pfeil 14"/>
            <p:cNvCxnSpPr/>
            <p:nvPr/>
          </p:nvCxnSpPr>
          <p:spPr>
            <a:xfrm>
              <a:off x="7775983" y="3221622"/>
              <a:ext cx="222303" cy="116177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2664035" y="1514076"/>
              <a:ext cx="239955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Too small
</a:t>
              </a:r>
            </a:p>
          </p:txBody>
        </p:sp>
        <p:cxnSp>
          <p:nvCxnSpPr>
            <p:cNvPr id="22" name="Gerade Verbindung mit Pfeil 21"/>
            <p:cNvCxnSpPr/>
            <p:nvPr/>
          </p:nvCxnSpPr>
          <p:spPr>
            <a:xfrm flipH="1">
              <a:off x="8055708" y="4524122"/>
              <a:ext cx="216024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Gerade Verbindung mit Pfeil 22"/>
            <p:cNvCxnSpPr/>
            <p:nvPr/>
          </p:nvCxnSpPr>
          <p:spPr>
            <a:xfrm flipH="1">
              <a:off x="8056503" y="4672186"/>
              <a:ext cx="216024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feld 28"/>
            <p:cNvSpPr txBox="1"/>
            <p:nvPr/>
          </p:nvSpPr>
          <p:spPr>
            <a:xfrm>
              <a:off x="4996622" y="2606180"/>
              <a:ext cx="194420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Too big
</a:t>
              </a:r>
            </a:p>
          </p:txBody>
        </p:sp>
        <p:sp>
          <p:nvSpPr>
            <p:cNvPr id="30" name="Textfeld 29"/>
            <p:cNvSpPr txBox="1"/>
            <p:nvPr/>
          </p:nvSpPr>
          <p:spPr>
            <a:xfrm>
              <a:off x="6978806" y="2752772"/>
              <a:ext cx="181665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Great distance
</a:t>
              </a:r>
            </a:p>
          </p:txBody>
        </p:sp>
        <p:sp>
          <p:nvSpPr>
            <p:cNvPr id="31" name="Textfeld 30"/>
            <p:cNvSpPr txBox="1"/>
            <p:nvPr/>
          </p:nvSpPr>
          <p:spPr>
            <a:xfrm>
              <a:off x="6100778" y="5490514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de-DE"/>
              </a:defPPr>
              <a:lvl1pPr>
                <a:defRPr>
                  <a:solidFill>
                    <a:srgbClr val="595959"/>
                  </a:solidFill>
                </a:defRPr>
              </a:lvl1pPr>
            </a:lstStyle>
            <a:p>
              <a:r>
                <a:rPr lang="de-DE" dirty="0" err="1">
                  <a:solidFill>
                    <a:srgbClr val="008595"/>
                  </a:solidFill>
                </a:rPr>
                <a:t>Too</a:t>
              </a:r>
              <a:r>
                <a:rPr lang="de-DE" dirty="0">
                  <a:solidFill>
                    <a:srgbClr val="008595"/>
                  </a:solidFill>
                </a:rPr>
                <a:t> Large</a:t>
              </a:r>
            </a:p>
          </p:txBody>
        </p:sp>
        <p:sp>
          <p:nvSpPr>
            <p:cNvPr id="32" name="Abgerundetes Rechteck 31"/>
            <p:cNvSpPr/>
            <p:nvPr/>
          </p:nvSpPr>
          <p:spPr>
            <a:xfrm>
              <a:off x="7227616" y="4609687"/>
              <a:ext cx="1656184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3" name="Abgerundetes Rechteck 32"/>
            <p:cNvSpPr/>
            <p:nvPr/>
          </p:nvSpPr>
          <p:spPr>
            <a:xfrm>
              <a:off x="4832631" y="4623246"/>
              <a:ext cx="461911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3259005-FAAC-4C64-9580-97449C326CA4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26" name="Rectángulo 25">
            <a:extLst>
              <a:ext uri="{FF2B5EF4-FFF2-40B4-BE49-F238E27FC236}">
                <a16:creationId xmlns:a16="http://schemas.microsoft.com/office/drawing/2014/main" id="{4E9C49F5-D3AA-45D1-BE38-0F86D63747F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A3188905-AB1B-4A22-8303-84EEDD743EF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Test quantiti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pic>
        <p:nvPicPr>
          <p:cNvPr id="34" name="Imagen 33">
            <a:extLst>
              <a:ext uri="{FF2B5EF4-FFF2-40B4-BE49-F238E27FC236}">
                <a16:creationId xmlns:a16="http://schemas.microsoft.com/office/drawing/2014/main" id="{709D4703-A05A-4C8A-88B6-18402829427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5602577" y="763236"/>
            <a:ext cx="3171287" cy="2145282"/>
          </a:xfrm>
          <a:prstGeom prst="rect">
            <a:avLst/>
          </a:prstGeom>
        </p:spPr>
      </p:pic>
      <p:sp>
        <p:nvSpPr>
          <p:cNvPr id="28" name="Rechteck 3">
            <a:extLst>
              <a:ext uri="{FF2B5EF4-FFF2-40B4-BE49-F238E27FC236}">
                <a16:creationId xmlns:a16="http://schemas.microsoft.com/office/drawing/2014/main" id="{FBBC49D3-3236-48AC-A0CA-E93C7BB192BA}"/>
              </a:ext>
            </a:extLst>
          </p:cNvPr>
          <p:cNvSpPr/>
          <p:nvPr/>
        </p:nvSpPr>
        <p:spPr>
          <a:xfrm>
            <a:off x="5796136" y="899984"/>
            <a:ext cx="1816660" cy="2028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400" b="1" dirty="0">
                <a:solidFill>
                  <a:schemeClr val="bg1"/>
                </a:solidFill>
                <a:ea typeface="ＭＳ Ｐゴシック" pitchFamily="16"/>
                <a:sym typeface="Wingdings" panose="05000000000000000000" pitchFamily="2" charset="2"/>
              </a:rPr>
              <a:t>You really want to use that as a model?
</a:t>
            </a:r>
            <a:endParaRPr lang="de-DE" sz="2400" b="1" dirty="0">
              <a:solidFill>
                <a:schemeClr val="bg1"/>
              </a:solidFill>
              <a:ea typeface="ＭＳ Ｐゴシック" pitchFamily="16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138867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2823685" y="2654765"/>
            <a:ext cx="4088575" cy="830997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25881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3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Imagen 14">
            <a:extLst>
              <a:ext uri="{FF2B5EF4-FFF2-40B4-BE49-F238E27FC236}">
                <a16:creationId xmlns:a16="http://schemas.microsoft.com/office/drawing/2014/main" id="{94F513C0-C294-4282-B413-DE4DB5E9526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5793" y="1484784"/>
            <a:ext cx="5703031" cy="4752525"/>
          </a:xfrm>
          <a:prstGeom prst="rect">
            <a:avLst/>
          </a:prstGeom>
        </p:spPr>
      </p:pic>
      <p:sp>
        <p:nvSpPr>
          <p:cNvPr id="16" name="Rectángulo 15">
            <a:extLst>
              <a:ext uri="{FF2B5EF4-FFF2-40B4-BE49-F238E27FC236}">
                <a16:creationId xmlns:a16="http://schemas.microsoft.com/office/drawing/2014/main" id="{8237232A-A5DD-472E-8957-553E17A30D6C}"/>
              </a:ext>
            </a:extLst>
          </p:cNvPr>
          <p:cNvSpPr/>
          <p:nvPr/>
        </p:nvSpPr>
        <p:spPr>
          <a:xfrm>
            <a:off x="2627785" y="1286040"/>
            <a:ext cx="6516215" cy="4951270"/>
          </a:xfrm>
          <a:prstGeom prst="rect">
            <a:avLst/>
          </a:prstGeom>
          <a:solidFill>
            <a:schemeClr val="bg1"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779003" y="1052736"/>
            <a:ext cx="7634755" cy="5184573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indent="-342900" algn="l" defTabSz="761996" rtl="0">
              <a:spcAft>
                <a:spcPts val="700"/>
              </a:spcAft>
            </a:pP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ISO 50006 Annex D.2 lists the following test quantities as test quantities, e.g.:</a:t>
            </a:r>
            <a:endParaRPr lang="de-DE" sz="1800" b="1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(Adjusted) Coefficient of Determination (R²)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ignificance (P-value)) </a:t>
            </a:r>
          </a:p>
          <a:p>
            <a:pPr marL="342900" lvl="0" indent="-342900" algn="l" defTabSz="761996" rtl="0">
              <a:spcAft>
                <a:spcPts val="700"/>
              </a:spcAft>
            </a:pPr>
            <a:endParaRPr lang="es-ES" b="1" dirty="0">
              <a:solidFill>
                <a:srgbClr val="008595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</a:pPr>
            <a:r>
              <a:rPr lang="en-U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commendation (not specified in standardization!):</a:t>
            </a:r>
          </a:p>
          <a:p>
            <a:pPr marL="342900" indent="-342900" algn="l" defTabSz="761996" rtl="0">
              <a:spcAft>
                <a:spcPts val="700"/>
              </a:spcAft>
            </a:pPr>
            <a:r>
              <a:rPr lang="de-DE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For the Entire Model: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ignificance (P-value) should be less than 0.05 (frequent reference to literature)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(Adjusted) R²: as close as possible &gt;0.9</a:t>
            </a:r>
          </a:p>
          <a:p>
            <a:pPr algn="l" defTabSz="761996" rtl="0">
              <a:spcAft>
                <a:spcPts val="700"/>
              </a:spcAft>
              <a:buSzPct val="100000"/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 the individual independent variables and the intersection point: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P value: less than 0.05 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mall distance upper/lower limits in 95% confidence interval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46EB9D8A-97F0-481D-8A72-5DCDE2526DB6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0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8D8A330F-6E23-40E8-88E0-B4C984DA9B66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SO 50006: Which test values should be used?</a:t>
            </a:r>
            <a:endParaRPr lang="de-DE" dirty="0"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6A9CE060-BAC2-462D-B6D2-B119679B130A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6208F524-3BE4-44BF-B826-8DBEC203101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858" y="1444490"/>
            <a:ext cx="226457" cy="226457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68257DC4-3D90-4AAD-B6FC-922CE18E88E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775" y="1815350"/>
            <a:ext cx="226457" cy="226457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2350200E-E47A-48B9-9EFA-80EB2367869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859" y="3913100"/>
            <a:ext cx="226457" cy="226457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B948A8C7-754E-4E96-9A3A-E979F29962D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594" y="3238066"/>
            <a:ext cx="226457" cy="226457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FC1B1D36-652B-4F1A-A196-055892CE506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242" y="5012249"/>
            <a:ext cx="226457" cy="226457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14122F03-8599-4801-9BD5-60A2F79B7B3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821" y="5370805"/>
            <a:ext cx="226457" cy="226457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Imagen 20">
            <a:extLst>
              <a:ext uri="{FF2B5EF4-FFF2-40B4-BE49-F238E27FC236}">
                <a16:creationId xmlns:a16="http://schemas.microsoft.com/office/drawing/2014/main" id="{9F55BC08-B9C2-4254-A8F2-2CA470D625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187591"/>
          </a:xfrm>
          <a:prstGeom prst="rect">
            <a:avLst/>
          </a:prstGeom>
        </p:spPr>
      </p:pic>
      <p:sp>
        <p:nvSpPr>
          <p:cNvPr id="22" name="Rectángulo: esquinas redondeadas 21">
            <a:extLst>
              <a:ext uri="{FF2B5EF4-FFF2-40B4-BE49-F238E27FC236}">
                <a16:creationId xmlns:a16="http://schemas.microsoft.com/office/drawing/2014/main" id="{3E3C8B3D-E9AA-41BD-B60F-365725E2D02D}"/>
              </a:ext>
            </a:extLst>
          </p:cNvPr>
          <p:cNvSpPr/>
          <p:nvPr/>
        </p:nvSpPr>
        <p:spPr>
          <a:xfrm>
            <a:off x="42317" y="908720"/>
            <a:ext cx="9059366" cy="4737893"/>
          </a:xfrm>
          <a:prstGeom prst="round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65CC37BB-9175-4B1A-ADF0-382691C44AB5}"/>
              </a:ext>
            </a:extLst>
          </p:cNvPr>
          <p:cNvSpPr/>
          <p:nvPr/>
        </p:nvSpPr>
        <p:spPr>
          <a:xfrm>
            <a:off x="-14286" y="0"/>
            <a:ext cx="9180512" cy="6187591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aphicFrame>
        <p:nvGraphicFramePr>
          <p:cNvPr id="10" name="Diagramm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5106434"/>
              </p:ext>
            </p:extLst>
          </p:nvPr>
        </p:nvGraphicFramePr>
        <p:xfrm>
          <a:off x="251172" y="1596952"/>
          <a:ext cx="4536852" cy="34882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Diagramm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3657714"/>
              </p:ext>
            </p:extLst>
          </p:nvPr>
        </p:nvGraphicFramePr>
        <p:xfrm>
          <a:off x="4663553" y="1544161"/>
          <a:ext cx="4320481" cy="36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A0DF6C7C-9543-493F-AB04-0744FC41F98F}" type="datetime1">
              <a:rPr lang="de-DE" smtClean="0"/>
              <a:t>31.07.2019</a:t>
            </a:fld>
            <a:endParaRPr lang="de-DE"/>
          </a:p>
        </p:txBody>
      </p:sp>
      <p:sp>
        <p:nvSpPr>
          <p:cNvPr id="11" name="Fußzeilenplatzhalter 10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raining unit developed by ÖKOTEC</a:t>
            </a:r>
            <a:endParaRPr lang="de-DE" dirty="0"/>
          </a:p>
        </p:txBody>
      </p:sp>
      <p:sp>
        <p:nvSpPr>
          <p:cNvPr id="13" name="Foliennummernplatzhalter 1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1</a:t>
            </a:fld>
            <a:endParaRPr lang="de-DE"/>
          </a:p>
        </p:txBody>
      </p:sp>
      <p:sp>
        <p:nvSpPr>
          <p:cNvPr id="14" name="Titel 1">
            <a:extLst>
              <a:ext uri="{FF2B5EF4-FFF2-40B4-BE49-F238E27FC236}">
                <a16:creationId xmlns:a16="http://schemas.microsoft.com/office/drawing/2014/main" id="{66FB79A7-FDEA-4351-A200-F4CCFD3B9B5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Discussion: Possibilities to improve the model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57A4561E-B6B2-4D9C-AEBA-43BFB4B2AAE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7" name="Imagen 16">
            <a:extLst>
              <a:ext uri="{FF2B5EF4-FFF2-40B4-BE49-F238E27FC236}">
                <a16:creationId xmlns:a16="http://schemas.microsoft.com/office/drawing/2014/main" id="{D58CDC41-28AB-46D0-B53B-97B245B0EED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433177">
            <a:off x="3139077" y="4335945"/>
            <a:ext cx="2210773" cy="2210773"/>
          </a:xfrm>
          <a:prstGeom prst="rect">
            <a:avLst/>
          </a:prstGeom>
        </p:spPr>
      </p:pic>
      <p:sp>
        <p:nvSpPr>
          <p:cNvPr id="7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8066803" cy="504055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hat could we do to improve the quality of our model?</a:t>
            </a:r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7B6A9A10-F17B-47FE-96C6-19BC8AA947D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171" y="1073724"/>
            <a:ext cx="226457" cy="226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5776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2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391A236F-4DDE-4DA2-A0F9-E8F51E34B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Globo: línea 44">
            <a:extLst>
              <a:ext uri="{FF2B5EF4-FFF2-40B4-BE49-F238E27FC236}">
                <a16:creationId xmlns:a16="http://schemas.microsoft.com/office/drawing/2014/main" id="{D2BBB665-2BBA-4193-9D9B-763102151E6F}"/>
              </a:ext>
            </a:extLst>
          </p:cNvPr>
          <p:cNvSpPr/>
          <p:nvPr/>
        </p:nvSpPr>
        <p:spPr>
          <a:xfrm>
            <a:off x="7119363" y="4131287"/>
            <a:ext cx="1973923" cy="1203391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Theory: Regression</a:t>
            </a:r>
          </a:p>
          <a:p>
            <a:endParaRPr lang="de-DE" sz="1100" b="1" dirty="0">
              <a:solidFill>
                <a:schemeClr val="bg1"/>
              </a:solidFill>
              <a:ea typeface="ＭＳ Ｐゴシック" pitchFamily="16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Bas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First Appl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Model Valid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Optimization</a:t>
            </a:r>
          </a:p>
        </p:txBody>
      </p:sp>
      <p:cxnSp>
        <p:nvCxnSpPr>
          <p:cNvPr id="46" name="Conector recto de flecha 45">
            <a:extLst>
              <a:ext uri="{FF2B5EF4-FFF2-40B4-BE49-F238E27FC236}">
                <a16:creationId xmlns:a16="http://schemas.microsoft.com/office/drawing/2014/main" id="{BE8C670B-846A-4A40-BD45-9AE5A5078CA5}"/>
              </a:ext>
            </a:extLst>
          </p:cNvPr>
          <p:cNvCxnSpPr>
            <a:cxnSpLocks/>
          </p:cNvCxnSpPr>
          <p:nvPr/>
        </p:nvCxnSpPr>
        <p:spPr>
          <a:xfrm flipH="1" flipV="1">
            <a:off x="6418832" y="4064850"/>
            <a:ext cx="766250" cy="654004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678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8" name="Datumsplatzhalter 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7FB23B6-7E41-4455-89B8-513C897A839D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3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CA990F64-611D-42F4-A1D5-4589D524AFC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kern="0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ultivariate Linear Function Term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28" name="Rectángulo 27">
            <a:extLst>
              <a:ext uri="{FF2B5EF4-FFF2-40B4-BE49-F238E27FC236}">
                <a16:creationId xmlns:a16="http://schemas.microsoft.com/office/drawing/2014/main" id="{F1055A9E-FD36-4094-8D0D-5281F8FB903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6" name="Inhaltsplatzhalter 11">
            <a:extLst>
              <a:ext uri="{FF2B5EF4-FFF2-40B4-BE49-F238E27FC236}">
                <a16:creationId xmlns:a16="http://schemas.microsoft.com/office/drawing/2014/main" id="{CEBC0C67-9842-40DB-A1CA-6B96E138E065}"/>
              </a:ext>
            </a:extLst>
          </p:cNvPr>
          <p:cNvSpPr txBox="1">
            <a:spLocks noGrp="1"/>
          </p:cNvSpPr>
          <p:nvPr>
            <p:ph sz="quarter" idx="4294967295"/>
          </p:nvPr>
        </p:nvSpPr>
        <p:spPr>
          <a:xfrm>
            <a:off x="542428" y="1052739"/>
            <a:ext cx="8193402" cy="460850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/>
          <a:p>
            <a:pPr marL="0" lvl="0" indent="0" algn="l" defTabSz="761996" rtl="0">
              <a:spcAft>
                <a:spcPts val="700"/>
              </a:spcAft>
              <a:buClr>
                <a:srgbClr val="009A6A"/>
              </a:buClr>
              <a:buSzPct val="100000"/>
              <a:buNone/>
            </a:pPr>
            <a:r>
              <a:rPr lang="en-US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Before: An effort - a benefit</a:t>
            </a: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</a:pP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</a:pP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</a:pP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The </a:t>
            </a:r>
            <a:r>
              <a:rPr lang="en-US" sz="20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Multivariate Linear Regression </a:t>
            </a:r>
            <a:r>
              <a:rPr lang="en-US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examines whether/how the dependent variable (effort) can be explained by several independent variables.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Now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: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One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ffort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–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one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Benefit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–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various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xternal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Influencing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Factors</a:t>
            </a: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		</a:t>
            </a:r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E7F3DB76-E5A2-4533-A8FA-5B83ECD0D07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67544" y="2636912"/>
            <a:ext cx="240655" cy="240655"/>
          </a:xfrm>
          <a:prstGeom prst="rect">
            <a:avLst/>
          </a:prstGeom>
        </p:spPr>
      </p:pic>
      <p:sp>
        <p:nvSpPr>
          <p:cNvPr id="30" name="Textfeld 23">
            <a:extLst>
              <a:ext uri="{FF2B5EF4-FFF2-40B4-BE49-F238E27FC236}">
                <a16:creationId xmlns:a16="http://schemas.microsoft.com/office/drawing/2014/main" id="{F86626E8-B943-42AE-9CCD-03D4ED961654}"/>
              </a:ext>
            </a:extLst>
          </p:cNvPr>
          <p:cNvSpPr txBox="1"/>
          <p:nvPr/>
        </p:nvSpPr>
        <p:spPr>
          <a:xfrm>
            <a:off x="4458132" y="2035266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b="1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400" b="1" baseline="-25000" dirty="0">
                <a:solidFill>
                  <a:srgbClr val="00B050"/>
                </a:solidFill>
                <a:ea typeface="ＭＳ Ｐゴシック" pitchFamily="16"/>
              </a:rPr>
              <a:t>1</a:t>
            </a:r>
            <a:endParaRPr lang="de-DE" sz="1400" b="1" dirty="0">
              <a:solidFill>
                <a:srgbClr val="00B050"/>
              </a:solidFill>
            </a:endParaRPr>
          </a:p>
        </p:txBody>
      </p:sp>
      <p:pic>
        <p:nvPicPr>
          <p:cNvPr id="29" name="Imagen 28">
            <a:extLst>
              <a:ext uri="{FF2B5EF4-FFF2-40B4-BE49-F238E27FC236}">
                <a16:creationId xmlns:a16="http://schemas.microsoft.com/office/drawing/2014/main" id="{5E915251-A482-4E82-964B-67AE91CC7B5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67544" y="3310069"/>
            <a:ext cx="240655" cy="240655"/>
          </a:xfrm>
          <a:prstGeom prst="rect">
            <a:avLst/>
          </a:prstGeom>
        </p:spPr>
      </p:pic>
      <p:graphicFrame>
        <p:nvGraphicFramePr>
          <p:cNvPr id="31" name="Objekt 4">
            <a:extLst>
              <a:ext uri="{FF2B5EF4-FFF2-40B4-BE49-F238E27FC236}">
                <a16:creationId xmlns:a16="http://schemas.microsoft.com/office/drawing/2014/main" id="{683E8DB1-53BB-4D70-8D76-46E68DEA32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265478"/>
              </p:ext>
            </p:extLst>
          </p:nvPr>
        </p:nvGraphicFramePr>
        <p:xfrm>
          <a:off x="806683" y="1412775"/>
          <a:ext cx="5140325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5" imgW="4287442" imgH="803275" progId="Visio.Drawing.11">
                  <p:embed/>
                </p:oleObj>
              </mc:Choice>
              <mc:Fallback>
                <p:oleObj name="Visio" r:id="rId5" imgW="4287442" imgH="803275" progId="Visio.Drawing.11">
                  <p:embed/>
                  <p:pic>
                    <p:nvPicPr>
                      <p:cNvPr id="5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683" y="1412775"/>
                        <a:ext cx="5140325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2" name="Abgerundetes Rechteck 14">
                <a:extLst>
                  <a:ext uri="{FF2B5EF4-FFF2-40B4-BE49-F238E27FC236}">
                    <a16:creationId xmlns:a16="http://schemas.microsoft.com/office/drawing/2014/main" id="{B5FE35C5-A66F-4329-931C-6E70797694DD}"/>
                  </a:ext>
                </a:extLst>
              </p:cNvPr>
              <p:cNvSpPr/>
              <p:nvPr/>
            </p:nvSpPr>
            <p:spPr>
              <a:xfrm>
                <a:off x="4139952" y="4869160"/>
                <a:ext cx="4595878" cy="432048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defTabSz="761996">
                  <a:spcAft>
                    <a:spcPts val="7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𝒚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=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…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𝒕</m:t>
                      </m:r>
                    </m:oMath>
                  </m:oMathPara>
                </a14:m>
                <a:endParaRPr lang="de-DE" sz="2000" b="1" dirty="0">
                  <a:solidFill>
                    <a:schemeClr val="bg1"/>
                  </a:solidFill>
                  <a:ea typeface="ＭＳ Ｐゴシック" pitchFamily="16"/>
                </a:endParaRPr>
              </a:p>
            </p:txBody>
          </p:sp>
        </mc:Choice>
        <mc:Fallback xmlns="">
          <p:sp>
            <p:nvSpPr>
              <p:cNvPr id="32" name="Abgerundetes Rechteck 14">
                <a:extLst>
                  <a:ext uri="{FF2B5EF4-FFF2-40B4-BE49-F238E27FC236}">
                    <a16:creationId xmlns:a16="http://schemas.microsoft.com/office/drawing/2014/main" id="{B5FE35C5-A66F-4329-931C-6E70797694D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4869160"/>
                <a:ext cx="4595878" cy="432048"/>
              </a:xfrm>
              <a:prstGeom prst="round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Gerade Verbindung mit Pfeil 17">
            <a:extLst>
              <a:ext uri="{FF2B5EF4-FFF2-40B4-BE49-F238E27FC236}">
                <a16:creationId xmlns:a16="http://schemas.microsoft.com/office/drawing/2014/main" id="{76609580-E528-4D9D-92FF-F2B6C2680460}"/>
              </a:ext>
            </a:extLst>
          </p:cNvPr>
          <p:cNvCxnSpPr/>
          <p:nvPr/>
        </p:nvCxnSpPr>
        <p:spPr>
          <a:xfrm flipV="1">
            <a:off x="2390018" y="4869160"/>
            <a:ext cx="0" cy="454339"/>
          </a:xfrm>
          <a:prstGeom prst="straightConnector1">
            <a:avLst/>
          </a:prstGeom>
          <a:ln w="22225" cmpd="sng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feld 19">
            <a:extLst>
              <a:ext uri="{FF2B5EF4-FFF2-40B4-BE49-F238E27FC236}">
                <a16:creationId xmlns:a16="http://schemas.microsoft.com/office/drawing/2014/main" id="{D61E070A-7FF4-46DD-ACE3-B4B958A683B8}"/>
              </a:ext>
            </a:extLst>
          </p:cNvPr>
          <p:cNvSpPr txBox="1"/>
          <p:nvPr/>
        </p:nvSpPr>
        <p:spPr>
          <a:xfrm>
            <a:off x="2699792" y="5357569"/>
            <a:ext cx="1224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 err="1">
                <a:solidFill>
                  <a:srgbClr val="00B050"/>
                </a:solidFill>
              </a:rPr>
              <a:t>Influance</a:t>
            </a:r>
            <a:r>
              <a:rPr lang="de-DE" sz="1200" b="1" dirty="0">
                <a:solidFill>
                  <a:srgbClr val="00B050"/>
                </a:solidFill>
              </a:rPr>
              <a:t> </a:t>
            </a:r>
            <a:r>
              <a:rPr lang="de-DE" sz="1200" b="1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200" b="1" baseline="-25000" dirty="0">
                <a:solidFill>
                  <a:srgbClr val="00B050"/>
                </a:solidFill>
                <a:ea typeface="ＭＳ Ｐゴシック" pitchFamily="16"/>
              </a:rPr>
              <a:t>3</a:t>
            </a:r>
            <a:endParaRPr lang="de-DE" sz="1200" b="1" dirty="0">
              <a:solidFill>
                <a:srgbClr val="00B050"/>
              </a:solidFill>
            </a:endParaRPr>
          </a:p>
        </p:txBody>
      </p:sp>
      <p:sp>
        <p:nvSpPr>
          <p:cNvPr id="35" name="Textfeld 20">
            <a:extLst>
              <a:ext uri="{FF2B5EF4-FFF2-40B4-BE49-F238E27FC236}">
                <a16:creationId xmlns:a16="http://schemas.microsoft.com/office/drawing/2014/main" id="{326C70F1-267A-4EE4-9F93-B8EEE89C2143}"/>
              </a:ext>
            </a:extLst>
          </p:cNvPr>
          <p:cNvSpPr txBox="1"/>
          <p:nvPr/>
        </p:nvSpPr>
        <p:spPr>
          <a:xfrm>
            <a:off x="1475656" y="5357568"/>
            <a:ext cx="1224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 err="1">
                <a:solidFill>
                  <a:srgbClr val="00B050"/>
                </a:solidFill>
              </a:rPr>
              <a:t>Influence</a:t>
            </a:r>
            <a:r>
              <a:rPr lang="de-DE" sz="1200" b="1" dirty="0">
                <a:solidFill>
                  <a:srgbClr val="00B050"/>
                </a:solidFill>
              </a:rPr>
              <a:t> </a:t>
            </a:r>
            <a:r>
              <a:rPr lang="de-DE" sz="1200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200" baseline="-25000" dirty="0">
                <a:solidFill>
                  <a:srgbClr val="00B050"/>
                </a:solidFill>
                <a:ea typeface="ＭＳ Ｐゴシック" pitchFamily="16"/>
              </a:rPr>
              <a:t>2</a:t>
            </a:r>
            <a:endParaRPr lang="de-DE" sz="1200" dirty="0">
              <a:solidFill>
                <a:srgbClr val="00B050"/>
              </a:solidFill>
            </a:endParaRPr>
          </a:p>
        </p:txBody>
      </p:sp>
      <p:sp>
        <p:nvSpPr>
          <p:cNvPr id="36" name="Abgerundetes Rechteck 21">
            <a:extLst>
              <a:ext uri="{FF2B5EF4-FFF2-40B4-BE49-F238E27FC236}">
                <a16:creationId xmlns:a16="http://schemas.microsoft.com/office/drawing/2014/main" id="{69EBAE50-2FF5-4769-80E3-F8201B5FEC0E}"/>
              </a:ext>
            </a:extLst>
          </p:cNvPr>
          <p:cNvSpPr/>
          <p:nvPr/>
        </p:nvSpPr>
        <p:spPr>
          <a:xfrm>
            <a:off x="5892120" y="1669627"/>
            <a:ext cx="1656184" cy="40011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feld 22">
                <a:extLst>
                  <a:ext uri="{FF2B5EF4-FFF2-40B4-BE49-F238E27FC236}">
                    <a16:creationId xmlns:a16="http://schemas.microsoft.com/office/drawing/2014/main" id="{644AA44C-2764-48B8-B4D2-DF14022ED801}"/>
                  </a:ext>
                </a:extLst>
              </p:cNvPr>
              <p:cNvSpPr txBox="1"/>
              <p:nvPr/>
            </p:nvSpPr>
            <p:spPr>
              <a:xfrm>
                <a:off x="5892120" y="1669627"/>
                <a:ext cx="165618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𝒚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𝒃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∗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𝒙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+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𝒕</m:t>
                      </m:r>
                    </m:oMath>
                  </m:oMathPara>
                </a14:m>
                <a:endParaRPr lang="de-DE" sz="20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7" name="Textfeld 22">
                <a:extLst>
                  <a:ext uri="{FF2B5EF4-FFF2-40B4-BE49-F238E27FC236}">
                    <a16:creationId xmlns:a16="http://schemas.microsoft.com/office/drawing/2014/main" id="{644AA44C-2764-48B8-B4D2-DF14022ED8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2120" y="1669627"/>
                <a:ext cx="1656184" cy="400110"/>
              </a:xfrm>
              <a:prstGeom prst="rect">
                <a:avLst/>
              </a:prstGeom>
              <a:blipFill>
                <a:blip r:embed="rId8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Textfeld 24">
            <a:extLst>
              <a:ext uri="{FF2B5EF4-FFF2-40B4-BE49-F238E27FC236}">
                <a16:creationId xmlns:a16="http://schemas.microsoft.com/office/drawing/2014/main" id="{3F3079BD-C106-4468-9782-E712EC91BEA6}"/>
              </a:ext>
            </a:extLst>
          </p:cNvPr>
          <p:cNvSpPr txBox="1"/>
          <p:nvPr/>
        </p:nvSpPr>
        <p:spPr>
          <a:xfrm>
            <a:off x="3910211" y="4437112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b="1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400" b="1" baseline="-25000" dirty="0">
                <a:solidFill>
                  <a:srgbClr val="00B050"/>
                </a:solidFill>
                <a:ea typeface="ＭＳ Ｐゴシック" pitchFamily="16"/>
              </a:rPr>
              <a:t>1</a:t>
            </a:r>
            <a:endParaRPr lang="de-DE" sz="1400" b="1" dirty="0">
              <a:solidFill>
                <a:srgbClr val="00B050"/>
              </a:solidFill>
            </a:endParaRPr>
          </a:p>
        </p:txBody>
      </p:sp>
      <p:grpSp>
        <p:nvGrpSpPr>
          <p:cNvPr id="39" name="Gruppieren 6">
            <a:extLst>
              <a:ext uri="{FF2B5EF4-FFF2-40B4-BE49-F238E27FC236}">
                <a16:creationId xmlns:a16="http://schemas.microsoft.com/office/drawing/2014/main" id="{30D3595D-5A7A-4B75-84C5-4DAEB7DC73AF}"/>
              </a:ext>
            </a:extLst>
          </p:cNvPr>
          <p:cNvGrpSpPr/>
          <p:nvPr/>
        </p:nvGrpSpPr>
        <p:grpSpPr>
          <a:xfrm>
            <a:off x="107504" y="3946574"/>
            <a:ext cx="5140325" cy="1376925"/>
            <a:chOff x="107504" y="3946574"/>
            <a:chExt cx="5140325" cy="1376925"/>
          </a:xfrm>
        </p:grpSpPr>
        <p:cxnSp>
          <p:nvCxnSpPr>
            <p:cNvPr id="40" name="Gerade Verbindung mit Pfeil 18">
              <a:extLst>
                <a:ext uri="{FF2B5EF4-FFF2-40B4-BE49-F238E27FC236}">
                  <a16:creationId xmlns:a16="http://schemas.microsoft.com/office/drawing/2014/main" id="{98E47932-A7D9-435E-9F13-B75F5D8EC86C}"/>
                </a:ext>
              </a:extLst>
            </p:cNvPr>
            <p:cNvCxnSpPr/>
            <p:nvPr/>
          </p:nvCxnSpPr>
          <p:spPr>
            <a:xfrm flipV="1">
              <a:off x="2894074" y="4869160"/>
              <a:ext cx="0" cy="454339"/>
            </a:xfrm>
            <a:prstGeom prst="straightConnector1">
              <a:avLst/>
            </a:prstGeom>
            <a:ln w="22225" cmpd="sng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1" name="Objekt 5">
              <a:extLst>
                <a:ext uri="{FF2B5EF4-FFF2-40B4-BE49-F238E27FC236}">
                  <a16:creationId xmlns:a16="http://schemas.microsoft.com/office/drawing/2014/main" id="{535F1556-0687-40F0-9584-A708DED7411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6653080"/>
                </p:ext>
              </p:extLst>
            </p:nvPr>
          </p:nvGraphicFramePr>
          <p:xfrm>
            <a:off x="107504" y="3946574"/>
            <a:ext cx="5140325" cy="981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" name="Visio" r:id="rId9" imgW="4287442" imgH="803275" progId="Visio.Drawing.11">
                    <p:embed/>
                  </p:oleObj>
                </mc:Choice>
                <mc:Fallback>
                  <p:oleObj name="Visio" r:id="rId9" imgW="4287442" imgH="803275" progId="Visio.Drawing.11">
                    <p:embed/>
                    <p:pic>
                      <p:nvPicPr>
                        <p:cNvPr id="6" name="Objek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504" y="3946574"/>
                          <a:ext cx="5140325" cy="981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1049992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4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391A236F-4DDE-4DA2-A0F9-E8F51E34B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Globo: línea 36">
            <a:extLst>
              <a:ext uri="{FF2B5EF4-FFF2-40B4-BE49-F238E27FC236}">
                <a16:creationId xmlns:a16="http://schemas.microsoft.com/office/drawing/2014/main" id="{FB655452-3995-4F9F-8314-BE31E52160B3}"/>
              </a:ext>
            </a:extLst>
          </p:cNvPr>
          <p:cNvSpPr/>
          <p:nvPr/>
        </p:nvSpPr>
        <p:spPr>
          <a:xfrm>
            <a:off x="7301172" y="4133448"/>
            <a:ext cx="1580586" cy="659513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>
                <a:solidFill>
                  <a:schemeClr val="bg1"/>
                </a:solidFill>
                <a:ea typeface="ＭＳ Ｐゴシック" pitchFamily="16"/>
              </a:rPr>
              <a:t>Application: Optimization</a:t>
            </a:r>
            <a:endParaRPr lang="de-DE" b="1" dirty="0">
              <a:solidFill>
                <a:schemeClr val="bg1"/>
              </a:solidFill>
              <a:ea typeface="ＭＳ Ｐゴシック" pitchFamily="16"/>
            </a:endParaRPr>
          </a:p>
        </p:txBody>
      </p:sp>
      <p:cxnSp>
        <p:nvCxnSpPr>
          <p:cNvPr id="38" name="Conector recto de flecha 37">
            <a:extLst>
              <a:ext uri="{FF2B5EF4-FFF2-40B4-BE49-F238E27FC236}">
                <a16:creationId xmlns:a16="http://schemas.microsoft.com/office/drawing/2014/main" id="{B027C2EE-6281-44CB-9906-BF443127AAA6}"/>
              </a:ext>
            </a:extLst>
          </p:cNvPr>
          <p:cNvCxnSpPr>
            <a:cxnSpLocks/>
          </p:cNvCxnSpPr>
          <p:nvPr/>
        </p:nvCxnSpPr>
        <p:spPr>
          <a:xfrm flipH="1" flipV="1">
            <a:off x="6592796" y="4073098"/>
            <a:ext cx="774094" cy="411837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04303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4757539" y="2009867"/>
            <a:ext cx="576064" cy="4847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09F4C89-B6AC-4BF6-9996-EFDB8531D71E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5</a:t>
            </a:fld>
            <a:endParaRPr lang="de-DE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648" y="1196752"/>
            <a:ext cx="8013799" cy="4691004"/>
          </a:xfrm>
          <a:prstGeom prst="rect">
            <a:avLst/>
          </a:prstGeom>
        </p:spPr>
      </p:pic>
      <p:pic>
        <p:nvPicPr>
          <p:cNvPr id="2" name="Grafik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6656" y="3145544"/>
            <a:ext cx="2299680" cy="2299680"/>
          </a:xfrm>
          <a:prstGeom prst="rect">
            <a:avLst/>
          </a:prstGeom>
        </p:spPr>
      </p:pic>
      <p:sp>
        <p:nvSpPr>
          <p:cNvPr id="9" name="Titel 1">
            <a:extLst>
              <a:ext uri="{FF2B5EF4-FFF2-40B4-BE49-F238E27FC236}">
                <a16:creationId xmlns:a16="http://schemas.microsoft.com/office/drawing/2014/main" id="{853CD539-A1FA-4000-B56F-C8C7D536649F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xcercice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2 with INDUCE Monitoring Tool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7A464DFE-3DB9-43EC-A5F3-7F30B93E6193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13654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>
            <a:extLst>
              <a:ext uri="{FF2B5EF4-FFF2-40B4-BE49-F238E27FC236}">
                <a16:creationId xmlns:a16="http://schemas.microsoft.com/office/drawing/2014/main" id="{15D19074-94C2-433E-835F-94FDCE719C2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899592" y="1124744"/>
            <a:ext cx="7186237" cy="4861277"/>
          </a:xfrm>
          <a:prstGeom prst="rect">
            <a:avLst/>
          </a:prstGeom>
        </p:spPr>
      </p:pic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1529003" y="1628800"/>
            <a:ext cx="3056739" cy="2016224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ctr"/>
            <a:r>
              <a:rPr lang="en-US" sz="28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Now we really like the model, we'll use it as baseline!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8D48E7B-1572-41C7-92DB-207B2B309A5D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6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3B38C452-2833-45BA-A461-BC1021915683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odel for Baselin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3DF3281D-AB19-4537-8524-7F205FA101DC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76639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7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9111" y="2721771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3">
            <a:extLst>
              <a:ext uri="{FF2B5EF4-FFF2-40B4-BE49-F238E27FC236}">
                <a16:creationId xmlns:a16="http://schemas.microsoft.com/office/drawing/2014/main" id="{61AF0B24-DABA-46E3-BD3E-3ADF37662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325554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3">
            <a:extLst>
              <a:ext uri="{FF2B5EF4-FFF2-40B4-BE49-F238E27FC236}">
                <a16:creationId xmlns:a16="http://schemas.microsoft.com/office/drawing/2014/main" id="{1C724247-609C-4E80-8FFD-896BE9D466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9215" y="4338531"/>
            <a:ext cx="985642" cy="893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508348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5"/>
          <p:cNvSpPr>
            <a:spLocks noGrp="1"/>
          </p:cNvSpPr>
          <p:nvPr>
            <p:ph type="body" sz="quarter" idx="4294967295"/>
          </p:nvPr>
        </p:nvSpPr>
        <p:spPr>
          <a:xfrm>
            <a:off x="542012" y="1390524"/>
            <a:ext cx="8006861" cy="453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rom the baseline development, you have received a function term</a:t>
            </a:r>
          </a:p>
          <a:p>
            <a:pPr algn="l" defTabSz="761996" rtl="0">
              <a:spcAft>
                <a:spcPts val="700"/>
              </a:spcAft>
              <a:buSzPct val="100000"/>
            </a:pPr>
            <a:endParaRPr lang="de-DE" sz="1400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algn="l" defTabSz="761996" rtl="0">
              <a:spcAft>
                <a:spcPts val="700"/>
              </a:spcAft>
              <a:buSzPct val="100000"/>
            </a:pPr>
            <a:endParaRPr lang="de-DE" sz="1400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628650" lvl="1" indent="-171450" algn="l" defTabSz="761996" rtl="0">
              <a:spcAft>
                <a:spcPts val="600"/>
              </a:spcAft>
              <a:buSzPct val="100000"/>
              <a:buFont typeface="Calibri" pitchFamily="34"/>
              <a:buChar char="‐"/>
            </a:pPr>
            <a:endParaRPr lang="de-DE" sz="1400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457200" lvl="1" algn="l" defTabSz="761996" rtl="0">
              <a:spcAft>
                <a:spcPts val="600"/>
              </a:spcAft>
              <a:buSzPct val="100000"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he b´s and the t remain unchanged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.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sz="1800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Set new x values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o apply the baseline for monitoring, use the equation determined and use the new measured values for the independent variables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s a result,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you get the energy consumption expected according to the regression model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o check the efficiency change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, the currently measured energy consumption values are compared with the expected energy consumption values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Abgerundetes Rechteck 7"/>
              <p:cNvSpPr/>
              <p:nvPr/>
            </p:nvSpPr>
            <p:spPr>
              <a:xfrm>
                <a:off x="2075627" y="1988840"/>
                <a:ext cx="4595878" cy="432048"/>
              </a:xfrm>
              <a:prstGeom prst="roundRect">
                <a:avLst/>
              </a:prstGeom>
              <a:solidFill>
                <a:srgbClr val="00859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defTabSz="761996">
                  <a:spcAft>
                    <a:spcPts val="7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𝒚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=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…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𝒕</m:t>
                      </m:r>
                    </m:oMath>
                  </m:oMathPara>
                </a14:m>
                <a:endParaRPr lang="de-DE" sz="2000" b="1" dirty="0">
                  <a:solidFill>
                    <a:schemeClr val="bg1"/>
                  </a:solidFill>
                  <a:ea typeface="ＭＳ Ｐゴシック" pitchFamily="16"/>
                </a:endParaRPr>
              </a:p>
            </p:txBody>
          </p:sp>
        </mc:Choice>
        <mc:Fallback xmlns="">
          <p:sp>
            <p:nvSpPr>
              <p:cNvPr id="8" name="Abgerundetes Rechteck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5627" y="1988840"/>
                <a:ext cx="4595878" cy="432048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09FDE5E-A929-49AB-BF7D-8DCFF7B3C29B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8</a:t>
            </a:fld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22901B20-D98E-48AB-9F8C-4EFDB80766A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the Baseline to the Monitoring Period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94140D4A-EDEE-4E07-8459-88FBC1CF747B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675B230C-DA56-447E-8184-0F4C4EA4810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799" y="1390524"/>
            <a:ext cx="240655" cy="240655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F022BBC6-05B2-4A50-B8F4-1534C5E8F50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2924944"/>
            <a:ext cx="240655" cy="240655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1BCA0E14-C9A7-4969-8BF4-6946340B894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3864571"/>
            <a:ext cx="240655" cy="240655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5A1D4DD3-2F1E-4125-B1B8-A8ADD632429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49" y="4491859"/>
            <a:ext cx="240655" cy="24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9095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Imagen 16">
            <a:extLst>
              <a:ext uri="{FF2B5EF4-FFF2-40B4-BE49-F238E27FC236}">
                <a16:creationId xmlns:a16="http://schemas.microsoft.com/office/drawing/2014/main" id="{FB62E580-CCF6-456E-98CC-DFE8707744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2241" y="1435984"/>
            <a:ext cx="4637137" cy="4381547"/>
          </a:xfrm>
          <a:prstGeom prst="rect">
            <a:avLst/>
          </a:prstGeom>
        </p:spPr>
      </p:pic>
      <p:sp>
        <p:nvSpPr>
          <p:cNvPr id="18" name="Rectángulo 17">
            <a:extLst>
              <a:ext uri="{FF2B5EF4-FFF2-40B4-BE49-F238E27FC236}">
                <a16:creationId xmlns:a16="http://schemas.microsoft.com/office/drawing/2014/main" id="{4BC7D81A-42DF-492A-BF1F-154291FBA448}"/>
              </a:ext>
            </a:extLst>
          </p:cNvPr>
          <p:cNvSpPr/>
          <p:nvPr/>
        </p:nvSpPr>
        <p:spPr>
          <a:xfrm>
            <a:off x="3572247" y="1385935"/>
            <a:ext cx="5544616" cy="4896544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773124" y="1556792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lvl="0" indent="-342900" algn="l" defTabSz="761996" rtl="0">
              <a:spcAft>
                <a:spcPts val="700"/>
              </a:spcAft>
            </a:pPr>
            <a:r>
              <a:rPr lang="de-DE" sz="2000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ignificance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"Energy performance coefficient" - Energy efficiency coefficient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presents the relationship between measured expense and expected expense.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he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is specified as a percentage.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he process has become more efficient for values below 100%. 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t values above 100%, the efficiency of the process has deteriorated.</a:t>
            </a:r>
          </a:p>
          <a:p>
            <a:pPr lvl="0" algn="l" defTabSz="761996" rtl="0">
              <a:spcAft>
                <a:spcPts val="700"/>
              </a:spcAft>
              <a:buSzPct val="100000"/>
            </a:pPr>
            <a:endParaRPr lang="es-ES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B28B71C-E634-4B7D-AC19-484D8568A50D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9</a:t>
            </a:fld>
            <a:endParaRPr lang="de-DE"/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24EEAB53-0238-44D0-A31B-633A7120320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706" y="2347899"/>
            <a:ext cx="240655" cy="240655"/>
          </a:xfrm>
          <a:prstGeom prst="rect">
            <a:avLst/>
          </a:prstGeom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6C3C3E77-6269-4B54-9729-AC62A285B46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708" y="3350430"/>
            <a:ext cx="240655" cy="240655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A121ED48-D084-4B12-B6E9-692EFC1AFBB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706" y="3737794"/>
            <a:ext cx="240655" cy="240655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512AD61F-6C49-4980-85F7-28B4928E039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980" y="1947488"/>
            <a:ext cx="240655" cy="240655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C50CF6B0-FDEB-4A78-BEA8-ACBFE575D34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980" y="2988967"/>
            <a:ext cx="240655" cy="240655"/>
          </a:xfrm>
          <a:prstGeom prst="rect">
            <a:avLst/>
          </a:prstGeom>
        </p:spPr>
      </p:pic>
      <p:sp>
        <p:nvSpPr>
          <p:cNvPr id="14" name="Titel 1">
            <a:extLst>
              <a:ext uri="{FF2B5EF4-FFF2-40B4-BE49-F238E27FC236}">
                <a16:creationId xmlns:a16="http://schemas.microsoft.com/office/drawing/2014/main" id="{30C51862-378A-40DA-B40C-D9A8942FA206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C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14F2E90D-4F1D-4A14-A128-42959079F94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05978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Imagen 17" descr="Imagen que contiene objeto&#10;&#10;Descripción generada automáticamente">
            <a:extLst>
              <a:ext uri="{FF2B5EF4-FFF2-40B4-BE49-F238E27FC236}">
                <a16:creationId xmlns:a16="http://schemas.microsoft.com/office/drawing/2014/main" id="{BEF982BA-9C5F-4237-9D85-FE53E658A7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-315416"/>
            <a:ext cx="7920880" cy="7920880"/>
          </a:xfrm>
          <a:prstGeom prst="rect">
            <a:avLst/>
          </a:prstGeom>
        </p:spPr>
      </p:pic>
      <p:sp>
        <p:nvSpPr>
          <p:cNvPr id="19" name="Rectángulo 18">
            <a:extLst>
              <a:ext uri="{FF2B5EF4-FFF2-40B4-BE49-F238E27FC236}">
                <a16:creationId xmlns:a16="http://schemas.microsoft.com/office/drawing/2014/main" id="{D9782251-1029-4FC4-BD28-974BA7D80A67}"/>
              </a:ext>
            </a:extLst>
          </p:cNvPr>
          <p:cNvSpPr/>
          <p:nvPr/>
        </p:nvSpPr>
        <p:spPr>
          <a:xfrm>
            <a:off x="400730" y="1002084"/>
            <a:ext cx="8666360" cy="5285880"/>
          </a:xfrm>
          <a:prstGeom prst="rect">
            <a:avLst/>
          </a:prstGeom>
          <a:solidFill>
            <a:schemeClr val="bg1">
              <a:alpha val="8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Rechteck 3"/>
          <p:cNvSpPr/>
          <p:nvPr/>
        </p:nvSpPr>
        <p:spPr>
          <a:xfrm>
            <a:off x="852984" y="1628800"/>
            <a:ext cx="7920880" cy="34906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tion of relevant energy </a:t>
            </a:r>
            <a:r>
              <a:rPr lang="en-U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umers</a:t>
            </a: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Defining and quantifying the relevant </a:t>
            </a:r>
            <a:r>
              <a:rPr lang="en-U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riables</a:t>
            </a:r>
            <a:r>
              <a:rPr lang="en-U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nd static </a:t>
            </a:r>
            <a:r>
              <a:rPr lang="en-U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tors</a:t>
            </a:r>
            <a:r>
              <a:rPr lang="en-U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“</a:t>
            </a:r>
          </a:p>
          <a:p>
            <a:pPr marL="0" lvl="1">
              <a:spcAft>
                <a:spcPts val="700"/>
              </a:spcAft>
            </a:pPr>
            <a:r>
              <a:rPr lang="en-US" b="1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evant variables: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ntifiable factor affecting energy-related 	performance and routinely changing </a:t>
            </a:r>
          </a:p>
          <a:p>
            <a:pPr marL="457200" lvl="2">
              <a:spcAft>
                <a:spcPts val="700"/>
              </a:spcAft>
            </a:pP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	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ic factors: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ed factor that affects energy-related 	performance and does not routinely change</a:t>
            </a: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of relevant variables and their influence</a:t>
            </a:r>
          </a:p>
          <a:p>
            <a:pPr marL="271463" lvl="1">
              <a:spcAft>
                <a:spcPts val="7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asurement: Ensuring data </a:t>
            </a:r>
            <a:r>
              <a:rPr lang="en-U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lity</a:t>
            </a:r>
          </a:p>
          <a:p>
            <a:pPr marL="271463" lvl="1">
              <a:spcAft>
                <a:spcPts val="7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tion of </a:t>
            </a:r>
            <a:r>
              <a:rPr lang="en-U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liers</a:t>
            </a: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B1A83F9-AB55-46A9-9F46-61F9B817340A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FB17E995-8689-446A-997C-D1BEF3BD1DF7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Key Words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EEC3D46C-B5F4-4CF9-A428-0D5335F359A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CE8A6305-7FFD-4C9A-9597-03A5859745C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734626"/>
            <a:ext cx="159980" cy="159980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5BC3C874-331F-4B6F-87E4-2A37F0B43BC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94666"/>
            <a:ext cx="159980" cy="159980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363C1173-BE69-41F5-8D9C-30B3DEC6E66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6388" y="2456927"/>
            <a:ext cx="159980" cy="159980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5B5C49C4-AAD4-42A2-A39F-DED0F7B2BC1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6388" y="3115677"/>
            <a:ext cx="159980" cy="159980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91C58540-F3F6-40BC-A191-641E8BBB99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3685512"/>
            <a:ext cx="159980" cy="159980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F8AAD4A3-B891-4DD3-8A81-5AD7289C513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4083742"/>
            <a:ext cx="159980" cy="159980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D900B4CD-A22C-4A4A-ADC0-02757C1B312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4493156"/>
            <a:ext cx="159980" cy="159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0374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1026613" y="1628800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lvl="0" algn="l" defTabSz="761996" rtl="0">
              <a:spcAft>
                <a:spcPts val="700"/>
              </a:spcAft>
            </a:pPr>
            <a:r>
              <a:rPr lang="en-U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he comparison can be transferred to the Energy Performance Indicator (ratio of benefit to effort</a:t>
            </a:r>
            <a:r>
              <a:rPr lang="es-E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.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Instead of comparing the modelled energy consumption (expenditure) with the measured expenditure, the ratios are compared with each other: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de-DE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Comparison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djusted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= measured Benefit / modelled Effort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easured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= measured Benefit / measured Effort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3EBD548-23F6-4697-82DA-8FA2C95E3905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0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B70CC2F4-24C9-4C0E-89E5-6ED514DA1360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djusted EnPI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788F55A4-CB54-4DE9-9B79-1469E15E9645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1DF1AB02-9EF5-48B5-87C4-B21F15EB715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987345" y="4388847"/>
            <a:ext cx="240655" cy="240655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6DF65CC4-8CF4-4812-823C-3966916962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983122" y="4005174"/>
            <a:ext cx="240655" cy="240655"/>
          </a:xfrm>
          <a:prstGeom prst="rect">
            <a:avLst/>
          </a:prstGeom>
        </p:spPr>
      </p:pic>
      <p:sp>
        <p:nvSpPr>
          <p:cNvPr id="2" name="Rectángulo: esquinas redondeadas 1">
            <a:extLst>
              <a:ext uri="{FF2B5EF4-FFF2-40B4-BE49-F238E27FC236}">
                <a16:creationId xmlns:a16="http://schemas.microsoft.com/office/drawing/2014/main" id="{83C72A9E-946C-425E-853A-59398F830EE8}"/>
              </a:ext>
            </a:extLst>
          </p:cNvPr>
          <p:cNvSpPr/>
          <p:nvPr/>
        </p:nvSpPr>
        <p:spPr>
          <a:xfrm>
            <a:off x="827583" y="3573016"/>
            <a:ext cx="6184369" cy="1440160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327104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4136184" y="1683392"/>
            <a:ext cx="1737184" cy="665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4788024" y="2378077"/>
            <a:ext cx="576064" cy="564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9E03B51-D1EF-41D2-9934-AFCD7894CA34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1</a:t>
            </a:fld>
            <a:endParaRPr lang="de-DE"/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35" y="1124744"/>
            <a:ext cx="7995890" cy="4680520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2827279"/>
            <a:ext cx="2380840" cy="2380840"/>
          </a:xfrm>
          <a:prstGeom prst="rect">
            <a:avLst/>
          </a:prstGeom>
        </p:spPr>
      </p:pic>
      <p:sp>
        <p:nvSpPr>
          <p:cNvPr id="10" name="Titel 1">
            <a:extLst>
              <a:ext uri="{FF2B5EF4-FFF2-40B4-BE49-F238E27FC236}">
                <a16:creationId xmlns:a16="http://schemas.microsoft.com/office/drawing/2014/main" id="{EA0E3C3F-B827-4235-8481-6E7393F3092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xcercice 3 with INDUCE Monitoring Tool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8C238BB6-DADA-4E51-89C7-6EC03231B87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91045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2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9111" y="2721771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0317AFC3-814C-41E0-89A6-5620CA836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">
            <a:extLst>
              <a:ext uri="{FF2B5EF4-FFF2-40B4-BE49-F238E27FC236}">
                <a16:creationId xmlns:a16="http://schemas.microsoft.com/office/drawing/2014/main" id="{4B3751B2-B33A-4C81-B7A8-C6151038F8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2351292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DE1F0E3C-A2F1-4BFE-B1D7-D19836C958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325554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" name="Picture 3">
            <a:extLst>
              <a:ext uri="{FF2B5EF4-FFF2-40B4-BE49-F238E27FC236}">
                <a16:creationId xmlns:a16="http://schemas.microsoft.com/office/drawing/2014/main" id="{D9C63CEF-EF7E-453E-A7EA-DA9658CCD0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5220770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Picture 3">
            <a:extLst>
              <a:ext uri="{FF2B5EF4-FFF2-40B4-BE49-F238E27FC236}">
                <a16:creationId xmlns:a16="http://schemas.microsoft.com/office/drawing/2014/main" id="{A78BB27A-D203-4DFC-B967-61E417C1E0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4298576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4229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922787" cy="511256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tatic Factors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hese are factors that influence energy consumption but do not routinely change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.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	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  <a:sym typeface="Wingdings" panose="05000000000000000000" pitchFamily="2" charset="2"/>
              </a:rPr>
              <a:t>	</a:t>
            </a:r>
            <a:r>
              <a:rPr lang="de-DE" sz="18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 Production of new products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  <a:sym typeface="Wingdings" panose="05000000000000000000" pitchFamily="2" charset="2"/>
              </a:rPr>
              <a:t>.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  <a:sym typeface="Wingdings" panose="05000000000000000000" pitchFamily="2" charset="2"/>
              </a:rPr>
              <a:t>			 </a:t>
            </a:r>
            <a:r>
              <a:rPr lang="de-DE" sz="18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Natural disasters 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	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sz="2000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es-E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If the static factors change, a new regression model must be calculated, otherwise the results are no longer comparable!</a:t>
            </a:r>
          </a:p>
        </p:txBody>
      </p:sp>
      <p:sp>
        <p:nvSpPr>
          <p:cNvPr id="6" name="Rechteck 5"/>
          <p:cNvSpPr/>
          <p:nvPr/>
        </p:nvSpPr>
        <p:spPr>
          <a:xfrm>
            <a:off x="1543264" y="4486472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Fuente: http://www.oekotec.de</a:t>
            </a: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485" y="2856661"/>
            <a:ext cx="3267807" cy="1603268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2856661"/>
            <a:ext cx="3411856" cy="1629811"/>
          </a:xfrm>
          <a:prstGeom prst="rect">
            <a:avLst/>
          </a:prstGeom>
        </p:spPr>
      </p:pic>
      <p:sp>
        <p:nvSpPr>
          <p:cNvPr id="10" name="Rechteck 9"/>
          <p:cNvSpPr/>
          <p:nvPr/>
        </p:nvSpPr>
        <p:spPr>
          <a:xfrm>
            <a:off x="5521844" y="4459928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Fuente: http://www.</a:t>
            </a:r>
            <a:r>
              <a:rPr lang="de-DE" sz="1000" dirty="0"/>
              <a:t>directindustry.de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4F95120-3007-41E4-B358-16D24AB42A00}" type="datetime1">
              <a:rPr lang="de-DE" smtClean="0"/>
              <a:t>31.07.2019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3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4F984A4B-4F2C-44D3-A477-B6274500260C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hen must the baseline be adjusted if necessary?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C11C7EAD-5C90-4F0D-BB25-A7261E0D66BB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D9583D34-879B-47AB-A4D6-BD446709F26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261170" y="5011269"/>
            <a:ext cx="217931" cy="217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7119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370136" y="980728"/>
            <a:ext cx="77768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O 50006: Indication that a baseline must be corrected if necessary for a static factor. But no statement as to how this should be done.</a:t>
            </a:r>
          </a:p>
          <a:p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  <a:p>
            <a:r>
              <a:rPr lang="de-DE" sz="1600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endParaRPr lang="de-DE" sz="1600" dirty="0">
              <a:solidFill>
                <a:srgbClr val="59595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A4AD89E-A8EF-4E29-BBB6-69F4ACE127A6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4</a:t>
            </a:fld>
            <a:endParaRPr lang="de-DE"/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76D61E9F-363D-462D-92E7-5AC5709AB3E4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When must the baseline be adjusted if necessary?</a:t>
            </a:r>
            <a:endParaRPr lang="de-DE" dirty="0"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7AC7A666-E031-4AB8-8287-634DD2CA6449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DB6687CF-2B25-479E-84CC-FFD70DF0D46C}"/>
              </a:ext>
            </a:extLst>
          </p:cNvPr>
          <p:cNvSpPr/>
          <p:nvPr/>
        </p:nvSpPr>
        <p:spPr>
          <a:xfrm>
            <a:off x="4450813" y="3244334"/>
            <a:ext cx="242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>
                <a:solidFill>
                  <a:srgbClr val="000000"/>
                </a:solidFill>
                <a:latin typeface="Times New Roman" panose="02020603050405020304" pitchFamily="18" charset="0"/>
              </a:rPr>
              <a:t> </a:t>
            </a:r>
            <a:endParaRPr lang="es-ES" dirty="0"/>
          </a:p>
        </p:txBody>
      </p:sp>
      <p:sp>
        <p:nvSpPr>
          <p:cNvPr id="11" name="Rectángulo: esquinas redondeadas 10">
            <a:extLst>
              <a:ext uri="{FF2B5EF4-FFF2-40B4-BE49-F238E27FC236}">
                <a16:creationId xmlns:a16="http://schemas.microsoft.com/office/drawing/2014/main" id="{256C3BEE-E2AC-48F6-9E42-3FE901ABC084}"/>
              </a:ext>
            </a:extLst>
          </p:cNvPr>
          <p:cNvSpPr/>
          <p:nvPr/>
        </p:nvSpPr>
        <p:spPr>
          <a:xfrm rot="10800000">
            <a:off x="4074940" y="2685186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88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2" name="Rectángulo: esquinas redondeadas 11">
            <a:extLst>
              <a:ext uri="{FF2B5EF4-FFF2-40B4-BE49-F238E27FC236}">
                <a16:creationId xmlns:a16="http://schemas.microsoft.com/office/drawing/2014/main" id="{2920C864-4E03-44F9-B373-73204B697D6E}"/>
              </a:ext>
            </a:extLst>
          </p:cNvPr>
          <p:cNvSpPr/>
          <p:nvPr/>
        </p:nvSpPr>
        <p:spPr>
          <a:xfrm>
            <a:off x="3958463" y="2144031"/>
            <a:ext cx="292248" cy="3877258"/>
          </a:xfrm>
          <a:prstGeom prst="roundRect">
            <a:avLst>
              <a:gd name="adj" fmla="val 50000"/>
            </a:avLst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Rectángulo: esquinas redondeadas 12">
            <a:extLst>
              <a:ext uri="{FF2B5EF4-FFF2-40B4-BE49-F238E27FC236}">
                <a16:creationId xmlns:a16="http://schemas.microsoft.com/office/drawing/2014/main" id="{256C3BEE-E2AC-48F6-9E42-3FE901ABC084}"/>
              </a:ext>
            </a:extLst>
          </p:cNvPr>
          <p:cNvSpPr/>
          <p:nvPr/>
        </p:nvSpPr>
        <p:spPr>
          <a:xfrm>
            <a:off x="2316681" y="2682816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88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4" name="Rectángulo: esquinas redondeadas 13">
            <a:extLst>
              <a:ext uri="{FF2B5EF4-FFF2-40B4-BE49-F238E27FC236}">
                <a16:creationId xmlns:a16="http://schemas.microsoft.com/office/drawing/2014/main" id="{358C8031-30E2-4C40-8C10-EB6705065889}"/>
              </a:ext>
            </a:extLst>
          </p:cNvPr>
          <p:cNvSpPr/>
          <p:nvPr/>
        </p:nvSpPr>
        <p:spPr>
          <a:xfrm>
            <a:off x="1801763" y="3888665"/>
            <a:ext cx="2229968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2000">
                <a:srgbClr val="4FD476"/>
              </a:gs>
              <a:gs pos="5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5" name="Rectángulo: esquinas redondeadas 14">
            <a:extLst>
              <a:ext uri="{FF2B5EF4-FFF2-40B4-BE49-F238E27FC236}">
                <a16:creationId xmlns:a16="http://schemas.microsoft.com/office/drawing/2014/main" id="{B6BFEB64-A75D-4D13-BF50-D42B8140608D}"/>
              </a:ext>
            </a:extLst>
          </p:cNvPr>
          <p:cNvSpPr/>
          <p:nvPr/>
        </p:nvSpPr>
        <p:spPr>
          <a:xfrm rot="10800000">
            <a:off x="4162826" y="5359213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CCBC43B4-F810-4ABD-97E7-8DDD1EC7BD91}"/>
              </a:ext>
            </a:extLst>
          </p:cNvPr>
          <p:cNvSpPr txBox="1"/>
          <p:nvPr/>
        </p:nvSpPr>
        <p:spPr>
          <a:xfrm>
            <a:off x="3219770" y="1805476"/>
            <a:ext cx="18722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 err="1">
                <a:solidFill>
                  <a:srgbClr val="008595"/>
                </a:solidFill>
              </a:rPr>
              <a:t>Static</a:t>
            </a:r>
            <a:r>
              <a:rPr lang="es-ES" sz="1600" dirty="0">
                <a:solidFill>
                  <a:srgbClr val="008595"/>
                </a:solidFill>
              </a:rPr>
              <a:t> Factor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F36F8C92-E232-4419-9D96-A2FC5D96B1CF}"/>
              </a:ext>
            </a:extLst>
          </p:cNvPr>
          <p:cNvSpPr txBox="1"/>
          <p:nvPr/>
        </p:nvSpPr>
        <p:spPr>
          <a:xfrm>
            <a:off x="2574389" y="2348880"/>
            <a:ext cx="1384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ident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1285F8EC-72A3-4678-A9FB-6021FABE19E1}"/>
              </a:ext>
            </a:extLst>
          </p:cNvPr>
          <p:cNvSpPr txBox="1"/>
          <p:nvPr/>
        </p:nvSpPr>
        <p:spPr>
          <a:xfrm>
            <a:off x="4250711" y="2351933"/>
            <a:ext cx="2444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nent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hange”</a:t>
            </a:r>
          </a:p>
        </p:txBody>
      </p:sp>
      <p:sp>
        <p:nvSpPr>
          <p:cNvPr id="18" name="Rectángulo: esquinas redondeadas 17">
            <a:extLst>
              <a:ext uri="{FF2B5EF4-FFF2-40B4-BE49-F238E27FC236}">
                <a16:creationId xmlns:a16="http://schemas.microsoft.com/office/drawing/2014/main" id="{972FE612-51C1-4F36-94F0-EC603155B034}"/>
              </a:ext>
            </a:extLst>
          </p:cNvPr>
          <p:cNvSpPr/>
          <p:nvPr/>
        </p:nvSpPr>
        <p:spPr>
          <a:xfrm rot="10800000">
            <a:off x="4150859" y="3898147"/>
            <a:ext cx="2229968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2000">
                <a:srgbClr val="4FD476"/>
              </a:gs>
              <a:gs pos="5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8142A9E3-7B37-4228-A001-C2BE292D3998}"/>
              </a:ext>
            </a:extLst>
          </p:cNvPr>
          <p:cNvSpPr txBox="1"/>
          <p:nvPr/>
        </p:nvSpPr>
        <p:spPr>
          <a:xfrm>
            <a:off x="1389355" y="2982027"/>
            <a:ext cx="253620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possible: correction of the dataset by replacement value
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97CC1995-8B7A-4CDC-89E7-391C9235C947}"/>
              </a:ext>
            </a:extLst>
          </p:cNvPr>
          <p:cNvSpPr txBox="1"/>
          <p:nvPr/>
        </p:nvSpPr>
        <p:spPr>
          <a:xfrm>
            <a:off x="4258568" y="2999172"/>
            <a:ext cx="25362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) 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"Inventory": How much energy has been saved so far?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F2872971-714B-41B6-8C69-7E356BE349F3}"/>
              </a:ext>
            </a:extLst>
          </p:cNvPr>
          <p:cNvSpPr txBox="1"/>
          <p:nvPr/>
        </p:nvSpPr>
        <p:spPr>
          <a:xfrm>
            <a:off x="1423553" y="4163809"/>
            <a:ext cx="25362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: hide the measurement period
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23FBBA70-D321-4B86-9B94-E3A5552E77F5}"/>
              </a:ext>
            </a:extLst>
          </p:cNvPr>
          <p:cNvSpPr txBox="1"/>
          <p:nvPr/>
        </p:nvSpPr>
        <p:spPr>
          <a:xfrm>
            <a:off x="4250711" y="4209412"/>
            <a:ext cx="266676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) 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elopment of new baselines (with new influence variables if necessary)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287E98D6-67AA-4024-ABEC-28BB05F8DACC}"/>
              </a:ext>
            </a:extLst>
          </p:cNvPr>
          <p:cNvSpPr txBox="1"/>
          <p:nvPr/>
        </p:nvSpPr>
        <p:spPr>
          <a:xfrm>
            <a:off x="4267279" y="5639840"/>
            <a:ext cx="32029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) 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inued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llow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-up</a:t>
            </a:r>
          </a:p>
        </p:txBody>
      </p:sp>
    </p:spTree>
    <p:extLst>
      <p:ext uri="{BB962C8B-B14F-4D97-AF65-F5344CB8AC3E}">
        <p14:creationId xmlns:p14="http://schemas.microsoft.com/office/powerpoint/2010/main" val="23191388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>
          <a:xfrm>
            <a:off x="274415" y="5954637"/>
            <a:ext cx="2048959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de-DE" sz="1100" b="1" dirty="0">
                <a:solidFill>
                  <a:schemeClr val="accent1"/>
                </a:solidFill>
                <a:latin typeface="Calibri"/>
                <a:ea typeface="ＭＳ Ｐゴシック" pitchFamily="16"/>
              </a:rPr>
              <a:t>Verweis: ISO 50006:2014 (E) 4.6</a:t>
            </a: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1A3C972-063C-49F6-AE5B-55B87C50D2B0}" type="datetime1">
              <a:rPr lang="de-DE" smtClean="0"/>
              <a:t>31.07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5</a:t>
            </a:fld>
            <a:endParaRPr lang="de-DE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46343F5F-2626-448F-A159-5D2C5538F5C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D334CF18-AF75-4FA8-AB3F-625FD768934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When must the baseline be adjusted if necessary?</a:t>
            </a:r>
            <a:endParaRPr lang="de-DE" dirty="0"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graphicFrame>
        <p:nvGraphicFramePr>
          <p:cNvPr id="6" name="Diagrama 5">
            <a:extLst>
              <a:ext uri="{FF2B5EF4-FFF2-40B4-BE49-F238E27FC236}">
                <a16:creationId xmlns:a16="http://schemas.microsoft.com/office/drawing/2014/main" id="{E065F2F1-08E5-4009-8099-707D72B4835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25975992"/>
              </p:ext>
            </p:extLst>
          </p:nvPr>
        </p:nvGraphicFramePr>
        <p:xfrm>
          <a:off x="1087756" y="1017890"/>
          <a:ext cx="7289241" cy="48222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0945910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6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9111" y="2721771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0317AFC3-814C-41E0-89A6-5620CA836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">
            <a:extLst>
              <a:ext uri="{FF2B5EF4-FFF2-40B4-BE49-F238E27FC236}">
                <a16:creationId xmlns:a16="http://schemas.microsoft.com/office/drawing/2014/main" id="{4B3751B2-B33A-4C81-B7A8-C6151038F8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2351292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DE1F0E3C-A2F1-4BFE-B1D7-D19836C958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325554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Picture 3">
            <a:extLst>
              <a:ext uri="{FF2B5EF4-FFF2-40B4-BE49-F238E27FC236}">
                <a16:creationId xmlns:a16="http://schemas.microsoft.com/office/drawing/2014/main" id="{A78BB27A-D203-4DFC-B967-61E417C1E0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4298576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8F5A204D-6AEE-44BF-A9C2-2143951BF2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5192583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468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riángulo isósceles 17">
            <a:extLst>
              <a:ext uri="{FF2B5EF4-FFF2-40B4-BE49-F238E27FC236}">
                <a16:creationId xmlns:a16="http://schemas.microsoft.com/office/drawing/2014/main" id="{03BC96CC-144E-44D1-A21C-7A9D184C2E44}"/>
              </a:ext>
            </a:extLst>
          </p:cNvPr>
          <p:cNvSpPr/>
          <p:nvPr/>
        </p:nvSpPr>
        <p:spPr>
          <a:xfrm rot="5400000">
            <a:off x="-1510290" y="3580394"/>
            <a:ext cx="3949700" cy="929120"/>
          </a:xfrm>
          <a:prstGeom prst="triangle">
            <a:avLst>
              <a:gd name="adj" fmla="val 57958"/>
            </a:avLst>
          </a:prstGeom>
          <a:solidFill>
            <a:srgbClr val="C6F2C9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Paralelogramo 9">
            <a:extLst>
              <a:ext uri="{FF2B5EF4-FFF2-40B4-BE49-F238E27FC236}">
                <a16:creationId xmlns:a16="http://schemas.microsoft.com/office/drawing/2014/main" id="{1A6A0B7E-2DA0-4F21-88BE-0A6E2223918C}"/>
              </a:ext>
            </a:extLst>
          </p:cNvPr>
          <p:cNvSpPr/>
          <p:nvPr/>
        </p:nvSpPr>
        <p:spPr>
          <a:xfrm rot="18000000">
            <a:off x="-1403613" y="1086454"/>
            <a:ext cx="9761271" cy="2229056"/>
          </a:xfrm>
          <a:prstGeom prst="parallelogram">
            <a:avLst>
              <a:gd name="adj" fmla="val 77741"/>
            </a:avLst>
          </a:prstGeom>
          <a:solidFill>
            <a:srgbClr val="C6F2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8" name="Paralelogramo 7">
            <a:extLst>
              <a:ext uri="{FF2B5EF4-FFF2-40B4-BE49-F238E27FC236}">
                <a16:creationId xmlns:a16="http://schemas.microsoft.com/office/drawing/2014/main" id="{714FAA7F-3B6D-42CC-8FF0-E0E188A57B63}"/>
              </a:ext>
            </a:extLst>
          </p:cNvPr>
          <p:cNvSpPr/>
          <p:nvPr/>
        </p:nvSpPr>
        <p:spPr>
          <a:xfrm rot="17925076" flipH="1">
            <a:off x="909952" y="1844330"/>
            <a:ext cx="9662986" cy="3229192"/>
          </a:xfrm>
          <a:prstGeom prst="parallelogram">
            <a:avLst>
              <a:gd name="adj" fmla="val 41048"/>
            </a:avLst>
          </a:prstGeom>
          <a:solidFill>
            <a:srgbClr val="88E2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3" name="Paralelogramo 2">
            <a:extLst>
              <a:ext uri="{FF2B5EF4-FFF2-40B4-BE49-F238E27FC236}">
                <a16:creationId xmlns:a16="http://schemas.microsoft.com/office/drawing/2014/main" id="{B33A711C-71B7-4E63-9D3E-67DCCB556F9B}"/>
              </a:ext>
            </a:extLst>
          </p:cNvPr>
          <p:cNvSpPr/>
          <p:nvPr/>
        </p:nvSpPr>
        <p:spPr>
          <a:xfrm rot="2718216">
            <a:off x="-2133441" y="2619917"/>
            <a:ext cx="11251879" cy="1592768"/>
          </a:xfrm>
          <a:prstGeom prst="parallelogram">
            <a:avLst>
              <a:gd name="adj" fmla="val 98192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cxnSp>
        <p:nvCxnSpPr>
          <p:cNvPr id="5" name="Conector recto 4">
            <a:extLst>
              <a:ext uri="{FF2B5EF4-FFF2-40B4-BE49-F238E27FC236}">
                <a16:creationId xmlns:a16="http://schemas.microsoft.com/office/drawing/2014/main" id="{8EA922D2-E6D2-4989-9A0C-73512C0AF37B}"/>
              </a:ext>
            </a:extLst>
          </p:cNvPr>
          <p:cNvCxnSpPr>
            <a:cxnSpLocks/>
          </p:cNvCxnSpPr>
          <p:nvPr/>
        </p:nvCxnSpPr>
        <p:spPr>
          <a:xfrm flipH="1" flipV="1">
            <a:off x="0" y="2070100"/>
            <a:ext cx="2001916" cy="4914902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A6495D4D-19AE-4D23-9516-38C3C622BD06}"/>
              </a:ext>
            </a:extLst>
          </p:cNvPr>
          <p:cNvCxnSpPr>
            <a:cxnSpLocks/>
          </p:cNvCxnSpPr>
          <p:nvPr/>
        </p:nvCxnSpPr>
        <p:spPr>
          <a:xfrm flipV="1">
            <a:off x="5553075" y="0"/>
            <a:ext cx="3927900" cy="7153276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2982A145-4A24-473F-90CA-74FA44BA0DC5}"/>
              </a:ext>
            </a:extLst>
          </p:cNvPr>
          <p:cNvCxnSpPr>
            <a:cxnSpLocks/>
          </p:cNvCxnSpPr>
          <p:nvPr/>
        </p:nvCxnSpPr>
        <p:spPr>
          <a:xfrm flipV="1">
            <a:off x="2023670" y="-266700"/>
            <a:ext cx="3901892" cy="7153275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Ellipse 1"/>
          <p:cNvSpPr/>
          <p:nvPr/>
        </p:nvSpPr>
        <p:spPr>
          <a:xfrm>
            <a:off x="2510569" y="1376499"/>
            <a:ext cx="4105002" cy="4105002"/>
          </a:xfrm>
          <a:prstGeom prst="ellipse">
            <a:avLst/>
          </a:prstGeom>
          <a:solidFill>
            <a:srgbClr val="FAFAFA">
              <a:alpha val="84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713232"/>
            <a:endParaRPr lang="de-DE" sz="1404" kern="0" dirty="0">
              <a:solidFill>
                <a:srgbClr val="34719E"/>
              </a:solidFill>
              <a:latin typeface="Arial"/>
            </a:endParaRPr>
          </a:p>
        </p:txBody>
      </p:sp>
      <p:sp>
        <p:nvSpPr>
          <p:cNvPr id="7" name="TextBox 23"/>
          <p:cNvSpPr txBox="1"/>
          <p:nvPr/>
        </p:nvSpPr>
        <p:spPr>
          <a:xfrm>
            <a:off x="2915813" y="3753036"/>
            <a:ext cx="331237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cap="all" dirty="0">
                <a:solidFill>
                  <a:schemeClr val="accent1"/>
                </a:solidFill>
                <a:latin typeface="+mj-lt"/>
                <a:ea typeface="Lato Light" panose="020F0502020204030203" pitchFamily="34" charset="0"/>
                <a:cs typeface="Lato Light" panose="020F0502020204030203" pitchFamily="34" charset="0"/>
              </a:rPr>
              <a:t>Towards a sustainable agro-food industry. Capacity building programmes in energy efficiency.</a:t>
            </a:r>
            <a:endParaRPr lang="en-GB" sz="1100" b="1" cap="all" dirty="0">
              <a:solidFill>
                <a:schemeClr val="accent1"/>
              </a:solidFill>
              <a:latin typeface="+mj-lt"/>
              <a:ea typeface="Lato Light" panose="020F0502020204030203" pitchFamily="34" charset="0"/>
              <a:cs typeface="Lato Light" panose="020F0502020204030203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26898" y="2646850"/>
            <a:ext cx="2472345" cy="593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Conector recto 15">
            <a:extLst>
              <a:ext uri="{FF2B5EF4-FFF2-40B4-BE49-F238E27FC236}">
                <a16:creationId xmlns:a16="http://schemas.microsoft.com/office/drawing/2014/main" id="{EDCA113B-56F1-4F43-92C5-0B60BA529B5B}"/>
              </a:ext>
            </a:extLst>
          </p:cNvPr>
          <p:cNvCxnSpPr>
            <a:cxnSpLocks/>
          </p:cNvCxnSpPr>
          <p:nvPr/>
        </p:nvCxnSpPr>
        <p:spPr>
          <a:xfrm flipV="1">
            <a:off x="-170725" y="-857249"/>
            <a:ext cx="4109594" cy="7134224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14482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solidFill>
            <a:srgbClr val="F2FCF3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4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55732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3C11FB7D-4186-4727-9E19-0100D77C387E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5</a:t>
            </a:fld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754673" y="4866695"/>
            <a:ext cx="364846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iteria on which to decide if an Energy Application is a „Significant Energy User“, is set by the company itself!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5294650" y="4866695"/>
            <a:ext cx="28251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ly to those SEUs the detailed M&amp;V approach needs to be applied!</a:t>
            </a: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248B7950-2B20-4092-89DC-74C25AFDC1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10" y="1377764"/>
            <a:ext cx="4711243" cy="3018541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C6DF4614-B684-49F4-A581-ECA73D35E7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51115" y="1377764"/>
            <a:ext cx="3911803" cy="3184170"/>
          </a:xfrm>
          <a:prstGeom prst="rect">
            <a:avLst/>
          </a:prstGeom>
        </p:spPr>
      </p:pic>
      <p:sp>
        <p:nvSpPr>
          <p:cNvPr id="15" name="Rechteck 9">
            <a:extLst>
              <a:ext uri="{FF2B5EF4-FFF2-40B4-BE49-F238E27FC236}">
                <a16:creationId xmlns:a16="http://schemas.microsoft.com/office/drawing/2014/main" id="{89C4763C-1A87-4400-9373-C030EC7CFBB4}"/>
              </a:ext>
            </a:extLst>
          </p:cNvPr>
          <p:cNvSpPr/>
          <p:nvPr/>
        </p:nvSpPr>
        <p:spPr>
          <a:xfrm>
            <a:off x="4765044" y="2155870"/>
            <a:ext cx="3654991" cy="291842"/>
          </a:xfrm>
          <a:prstGeom prst="rect">
            <a:avLst/>
          </a:prstGeom>
          <a:solidFill>
            <a:srgbClr val="FFFF00">
              <a:alpha val="34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0">
            <a:extLst>
              <a:ext uri="{FF2B5EF4-FFF2-40B4-BE49-F238E27FC236}">
                <a16:creationId xmlns:a16="http://schemas.microsoft.com/office/drawing/2014/main" id="{A3F64794-FEFD-4F58-B01B-65ADB74BC439}"/>
              </a:ext>
            </a:extLst>
          </p:cNvPr>
          <p:cNvSpPr/>
          <p:nvPr/>
        </p:nvSpPr>
        <p:spPr>
          <a:xfrm>
            <a:off x="4765044" y="2646230"/>
            <a:ext cx="3654992" cy="291842"/>
          </a:xfrm>
          <a:prstGeom prst="rect">
            <a:avLst/>
          </a:prstGeom>
          <a:solidFill>
            <a:srgbClr val="FFFF00">
              <a:alpha val="34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F086EDD1-2B13-4994-BEB8-2AE206D183B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731870"/>
            <a:ext cx="683062" cy="683062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AAF7A570-32F3-4B87-AE42-15879AAFFB2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0865" y="4731870"/>
            <a:ext cx="683062" cy="683062"/>
          </a:xfrm>
          <a:prstGeom prst="rect">
            <a:avLst/>
          </a:prstGeom>
        </p:spPr>
      </p:pic>
      <p:sp>
        <p:nvSpPr>
          <p:cNvPr id="18" name="Titel 1">
            <a:extLst>
              <a:ext uri="{FF2B5EF4-FFF2-40B4-BE49-F238E27FC236}">
                <a16:creationId xmlns:a16="http://schemas.microsoft.com/office/drawing/2014/main" id="{5C2DEDBF-0FD1-45B3-B4F4-B826620D7AF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Análisis, ¿qué son los USEs?</a:t>
            </a:r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84492FA7-1DFA-442B-8B30-543436C5C10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50923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2" name="Picture 3">
            <a:extLst>
              <a:ext uri="{FF2B5EF4-FFF2-40B4-BE49-F238E27FC236}">
                <a16:creationId xmlns:a16="http://schemas.microsoft.com/office/drawing/2014/main" id="{A2D59D71-5FBE-4874-9713-19F8F38F0C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1340768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57985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9703" y="1390524"/>
            <a:ext cx="3694660" cy="3694660"/>
          </a:xfrm>
          <a:prstGeom prst="rect">
            <a:avLst/>
          </a:prstGeom>
        </p:spPr>
      </p:pic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ll relevant variables must be measurable so that they can be taken into account.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xamples of relevant variables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Benefits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	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quired production quantity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Environmental and Production Influences </a:t>
            </a:r>
          </a:p>
          <a:p>
            <a:pPr lvl="0" algn="l" defTabSz="761996" rtl="0"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eather, Pressure, Humidity, Wind, </a:t>
            </a:r>
          </a:p>
          <a:p>
            <a:pPr lvl="0" algn="l" defTabSz="761996" rtl="0">
              <a:buClr>
                <a:srgbClr val="009A6A"/>
              </a:buClr>
              <a:buSzPct val="100000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Sunshine Duration, Production Methods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Raw Material Characteristics 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ype, purity, state of aggregation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6564977" y="5085072"/>
            <a:ext cx="20659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Source: Conrad </a:t>
            </a:r>
            <a:r>
              <a:rPr lang="de-DE" sz="1000" dirty="0" err="1">
                <a:solidFill>
                  <a:srgbClr val="595959"/>
                </a:solidFill>
                <a:ea typeface="ＭＳ Ｐゴシック" pitchFamily="16"/>
              </a:rPr>
              <a:t>Weather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 Station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378" y="4693746"/>
            <a:ext cx="2065920" cy="127509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Rechteck 8"/>
          <p:cNvSpPr/>
          <p:nvPr/>
        </p:nvSpPr>
        <p:spPr>
          <a:xfrm>
            <a:off x="2006325" y="5872910"/>
            <a:ext cx="140455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Source: urbanmining.at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04C247A-56B0-4DD9-B79B-AE412E457A92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67120550-12E3-42F7-861A-46088D65CD1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hat are Relevant Variables?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2E3EE012-0D0C-42F1-9D08-393A4EFA1105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78B46B6C-9E9F-4847-A940-3904F84F09F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2132856"/>
            <a:ext cx="145923" cy="145923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267B11BF-8F71-4ECA-BE15-D2CBB5E12FB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2852936"/>
            <a:ext cx="145923" cy="145923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DA9B03D3-8387-4BA3-9684-3579DBEBB22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3786180"/>
            <a:ext cx="145923" cy="145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793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8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FF76036F-4336-42B3-89BF-BEE8122A73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">
            <a:extLst>
              <a:ext uri="{FF2B5EF4-FFF2-40B4-BE49-F238E27FC236}">
                <a16:creationId xmlns:a16="http://schemas.microsoft.com/office/drawing/2014/main" id="{4CDA87E4-8FBD-4C12-B7E9-3A1B4EA73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8007" y="2417224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91094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02201"/>
            <a:ext cx="7778771" cy="480328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r>
              <a:rPr lang="es-ES" altLang="de-DE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	</a:t>
            </a:r>
            <a:r>
              <a:rPr lang="en-US" altLang="de-DE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oice of indicators according to user and application</a:t>
            </a:r>
          </a:p>
          <a:p>
            <a:r>
              <a:rPr lang="en-US" altLang="de-DE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"Can the user do anything with the key figure?“</a:t>
            </a:r>
          </a:p>
          <a:p>
            <a:r>
              <a:rPr lang="en-US" altLang="de-DE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Company, System and Plant Level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</p:spPr>
        <p:txBody>
          <a:bodyPr/>
          <a:lstStyle/>
          <a:p>
            <a:fld id="{45F19557-8D80-44EF-945A-AE86EEA51A64}" type="datetime1">
              <a:rPr lang="de-DE" smtClean="0"/>
              <a:t>31.07.2019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</p:spPr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</p:spPr>
        <p:txBody>
          <a:bodyPr/>
          <a:lstStyle/>
          <a:p>
            <a:fld id="{78B3FE12-62BD-41F9-8F3F-A0956C733398}" type="slidenum">
              <a:rPr lang="de-DE" smtClean="0"/>
              <a:pPr/>
              <a:t>9</a:t>
            </a:fld>
            <a:endParaRPr lang="de-DE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801291AF-CC49-4FFA-BDF4-2F9CD4B58BA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68014" y="1083253"/>
            <a:ext cx="127246" cy="127246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2E430263-46E8-439D-B7EC-4CA2380056C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68014" y="1413956"/>
            <a:ext cx="127246" cy="127246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710508" y="5970575"/>
            <a:ext cx="2383986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de-DE" sz="1100" b="1" dirty="0">
                <a:solidFill>
                  <a:schemeClr val="accent1"/>
                </a:solidFill>
                <a:ea typeface="ＭＳ Ｐゴシック" pitchFamily="16"/>
              </a:rPr>
              <a:t>Referencia: </a:t>
            </a:r>
            <a:r>
              <a:rPr lang="de-DE" sz="1100" b="1" dirty="0">
                <a:solidFill>
                  <a:schemeClr val="accent1"/>
                </a:solidFill>
                <a:latin typeface="Calibri"/>
                <a:ea typeface="ＭＳ Ｐゴシック" pitchFamily="16"/>
              </a:rPr>
              <a:t>ISO 50006:2014 (E) 4.3.2</a:t>
            </a: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DE4E5AD9-AF21-43FE-ADE5-2590DFA2414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75616" y="1727601"/>
            <a:ext cx="127246" cy="127246"/>
          </a:xfrm>
          <a:prstGeom prst="rect">
            <a:avLst/>
          </a:prstGeom>
        </p:spPr>
      </p:pic>
      <p:grpSp>
        <p:nvGrpSpPr>
          <p:cNvPr id="33" name="Grupo 32">
            <a:extLst>
              <a:ext uri="{FF2B5EF4-FFF2-40B4-BE49-F238E27FC236}">
                <a16:creationId xmlns:a16="http://schemas.microsoft.com/office/drawing/2014/main" id="{FFF9D6DE-9026-4D3F-AFB7-648A0E278A9D}"/>
              </a:ext>
            </a:extLst>
          </p:cNvPr>
          <p:cNvGrpSpPr/>
          <p:nvPr/>
        </p:nvGrpSpPr>
        <p:grpSpPr>
          <a:xfrm>
            <a:off x="2454324" y="1722120"/>
            <a:ext cx="6094549" cy="4517378"/>
            <a:chOff x="2258956" y="1708040"/>
            <a:chExt cx="6094549" cy="4517378"/>
          </a:xfrm>
        </p:grpSpPr>
        <p:pic>
          <p:nvPicPr>
            <p:cNvPr id="14" name="Imagen 13">
              <a:extLst>
                <a:ext uri="{FF2B5EF4-FFF2-40B4-BE49-F238E27FC236}">
                  <a16:creationId xmlns:a16="http://schemas.microsoft.com/office/drawing/2014/main" id="{2C6F0C57-3041-4AA3-9940-A5BB39679F3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8956" y="2112514"/>
              <a:ext cx="5738936" cy="4112904"/>
            </a:xfrm>
            <a:prstGeom prst="rect">
              <a:avLst/>
            </a:prstGeom>
          </p:spPr>
        </p:pic>
        <p:sp>
          <p:nvSpPr>
            <p:cNvPr id="20" name="CuadroTexto 19">
              <a:extLst>
                <a:ext uri="{FF2B5EF4-FFF2-40B4-BE49-F238E27FC236}">
                  <a16:creationId xmlns:a16="http://schemas.microsoft.com/office/drawing/2014/main" id="{F56ECA7B-3AFF-4851-8E98-0E43AD89308E}"/>
                </a:ext>
              </a:extLst>
            </p:cNvPr>
            <p:cNvSpPr txBox="1"/>
            <p:nvPr/>
          </p:nvSpPr>
          <p:spPr>
            <a:xfrm rot="309139">
              <a:off x="4206382" y="5077098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Plant Operators</a:t>
              </a:r>
            </a:p>
          </p:txBody>
        </p:sp>
        <p:sp>
          <p:nvSpPr>
            <p:cNvPr id="21" name="CuadroTexto 20">
              <a:extLst>
                <a:ext uri="{FF2B5EF4-FFF2-40B4-BE49-F238E27FC236}">
                  <a16:creationId xmlns:a16="http://schemas.microsoft.com/office/drawing/2014/main" id="{C42E48A9-CAE9-4482-895B-8E10FA73B2F5}"/>
                </a:ext>
              </a:extLst>
            </p:cNvPr>
            <p:cNvSpPr txBox="1"/>
            <p:nvPr/>
          </p:nvSpPr>
          <p:spPr>
            <a:xfrm rot="309139">
              <a:off x="3878319" y="4120147"/>
              <a:ext cx="4475186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Process Manager / Production Manager</a:t>
              </a:r>
            </a:p>
          </p:txBody>
        </p:sp>
        <p:sp>
          <p:nvSpPr>
            <p:cNvPr id="22" name="CuadroTexto 21">
              <a:extLst>
                <a:ext uri="{FF2B5EF4-FFF2-40B4-BE49-F238E27FC236}">
                  <a16:creationId xmlns:a16="http://schemas.microsoft.com/office/drawing/2014/main" id="{D6309E0F-E234-4C7B-9A70-CC70AE1E807F}"/>
                </a:ext>
              </a:extLst>
            </p:cNvPr>
            <p:cNvSpPr txBox="1"/>
            <p:nvPr/>
          </p:nvSpPr>
          <p:spPr>
            <a:xfrm rot="309139">
              <a:off x="4170066" y="3716103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Maintenance and Service</a:t>
              </a:r>
            </a:p>
          </p:txBody>
        </p:sp>
        <p:sp>
          <p:nvSpPr>
            <p:cNvPr id="23" name="CuadroTexto 22">
              <a:extLst>
                <a:ext uri="{FF2B5EF4-FFF2-40B4-BE49-F238E27FC236}">
                  <a16:creationId xmlns:a16="http://schemas.microsoft.com/office/drawing/2014/main" id="{9006F3BC-3833-4A92-9DA9-99B61331CB5E}"/>
                </a:ext>
              </a:extLst>
            </p:cNvPr>
            <p:cNvSpPr txBox="1"/>
            <p:nvPr/>
          </p:nvSpPr>
          <p:spPr>
            <a:xfrm rot="309139">
              <a:off x="4069985" y="3101631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Plant Managers</a:t>
              </a:r>
            </a:p>
          </p:txBody>
        </p:sp>
        <p:sp>
          <p:nvSpPr>
            <p:cNvPr id="24" name="CuadroTexto 23">
              <a:extLst>
                <a:ext uri="{FF2B5EF4-FFF2-40B4-BE49-F238E27FC236}">
                  <a16:creationId xmlns:a16="http://schemas.microsoft.com/office/drawing/2014/main" id="{A3C7F33A-F040-4485-8E7D-86F76021CC1A}"/>
                </a:ext>
              </a:extLst>
            </p:cNvPr>
            <p:cNvSpPr txBox="1"/>
            <p:nvPr/>
          </p:nvSpPr>
          <p:spPr>
            <a:xfrm rot="309139">
              <a:off x="3997977" y="2430280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EMB / Energy Manager</a:t>
              </a:r>
            </a:p>
          </p:txBody>
        </p:sp>
        <p:pic>
          <p:nvPicPr>
            <p:cNvPr id="26" name="Imagen 25">
              <a:extLst>
                <a:ext uri="{FF2B5EF4-FFF2-40B4-BE49-F238E27FC236}">
                  <a16:creationId xmlns:a16="http://schemas.microsoft.com/office/drawing/2014/main" id="{8BCC590C-1A47-42F6-AE1C-CFE805CADBB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23295" y="1891124"/>
              <a:ext cx="1054224" cy="761522"/>
            </a:xfrm>
            <a:prstGeom prst="rect">
              <a:avLst/>
            </a:prstGeom>
          </p:spPr>
        </p:pic>
        <p:sp>
          <p:nvSpPr>
            <p:cNvPr id="27" name="Rectángulo 26">
              <a:extLst>
                <a:ext uri="{FF2B5EF4-FFF2-40B4-BE49-F238E27FC236}">
                  <a16:creationId xmlns:a16="http://schemas.microsoft.com/office/drawing/2014/main" id="{51795978-A6A1-42AF-A9F9-3DBE1243EB5E}"/>
                </a:ext>
              </a:extLst>
            </p:cNvPr>
            <p:cNvSpPr/>
            <p:nvPr/>
          </p:nvSpPr>
          <p:spPr>
            <a:xfrm rot="203311">
              <a:off x="4034756" y="1807718"/>
              <a:ext cx="1531448" cy="630816"/>
            </a:xfrm>
            <a:custGeom>
              <a:avLst/>
              <a:gdLst>
                <a:gd name="connsiteX0" fmla="*/ 0 w 1465734"/>
                <a:gd name="connsiteY0" fmla="*/ 0 h 630816"/>
                <a:gd name="connsiteX1" fmla="*/ 1465734 w 1465734"/>
                <a:gd name="connsiteY1" fmla="*/ 0 h 630816"/>
                <a:gd name="connsiteX2" fmla="*/ 1465734 w 1465734"/>
                <a:gd name="connsiteY2" fmla="*/ 630816 h 630816"/>
                <a:gd name="connsiteX3" fmla="*/ 0 w 1465734"/>
                <a:gd name="connsiteY3" fmla="*/ 630816 h 630816"/>
                <a:gd name="connsiteX4" fmla="*/ 0 w 1465734"/>
                <a:gd name="connsiteY4" fmla="*/ 0 h 630816"/>
                <a:gd name="connsiteX0" fmla="*/ 0 w 1546555"/>
                <a:gd name="connsiteY0" fmla="*/ 4785 h 630816"/>
                <a:gd name="connsiteX1" fmla="*/ 1546555 w 1546555"/>
                <a:gd name="connsiteY1" fmla="*/ 0 h 630816"/>
                <a:gd name="connsiteX2" fmla="*/ 1546555 w 1546555"/>
                <a:gd name="connsiteY2" fmla="*/ 630816 h 630816"/>
                <a:gd name="connsiteX3" fmla="*/ 80821 w 1546555"/>
                <a:gd name="connsiteY3" fmla="*/ 630816 h 630816"/>
                <a:gd name="connsiteX4" fmla="*/ 0 w 1546555"/>
                <a:gd name="connsiteY4" fmla="*/ 4785 h 630816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61804 w 1527538"/>
                <a:gd name="connsiteY3" fmla="*/ 630816 h 630816"/>
                <a:gd name="connsiteX4" fmla="*/ 0 w 1527538"/>
                <a:gd name="connsiteY4" fmla="*/ 3659 h 630816"/>
                <a:gd name="connsiteX0" fmla="*/ 0 w 1527538"/>
                <a:gd name="connsiteY0" fmla="*/ 3659 h 631379"/>
                <a:gd name="connsiteX1" fmla="*/ 1527538 w 1527538"/>
                <a:gd name="connsiteY1" fmla="*/ 0 h 631379"/>
                <a:gd name="connsiteX2" fmla="*/ 1527538 w 1527538"/>
                <a:gd name="connsiteY2" fmla="*/ 630816 h 631379"/>
                <a:gd name="connsiteX3" fmla="*/ 52296 w 1527538"/>
                <a:gd name="connsiteY3" fmla="*/ 631379 h 631379"/>
                <a:gd name="connsiteX4" fmla="*/ 0 w 1527538"/>
                <a:gd name="connsiteY4" fmla="*/ 3659 h 631379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32716 w 1527538"/>
                <a:gd name="connsiteY3" fmla="*/ 622997 h 630816"/>
                <a:gd name="connsiteX4" fmla="*/ 0 w 1527538"/>
                <a:gd name="connsiteY4" fmla="*/ 3659 h 630816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32716 w 1527538"/>
                <a:gd name="connsiteY3" fmla="*/ 622997 h 630816"/>
                <a:gd name="connsiteX4" fmla="*/ 0 w 1527538"/>
                <a:gd name="connsiteY4" fmla="*/ 3659 h 630816"/>
                <a:gd name="connsiteX0" fmla="*/ 0 w 1541237"/>
                <a:gd name="connsiteY0" fmla="*/ 14011 h 630816"/>
                <a:gd name="connsiteX1" fmla="*/ 1541237 w 1541237"/>
                <a:gd name="connsiteY1" fmla="*/ 0 h 630816"/>
                <a:gd name="connsiteX2" fmla="*/ 1541237 w 1541237"/>
                <a:gd name="connsiteY2" fmla="*/ 630816 h 630816"/>
                <a:gd name="connsiteX3" fmla="*/ 46415 w 1541237"/>
                <a:gd name="connsiteY3" fmla="*/ 622997 h 630816"/>
                <a:gd name="connsiteX4" fmla="*/ 0 w 1541237"/>
                <a:gd name="connsiteY4" fmla="*/ 14011 h 630816"/>
                <a:gd name="connsiteX0" fmla="*/ 0 w 1526131"/>
                <a:gd name="connsiteY0" fmla="*/ 27428 h 630816"/>
                <a:gd name="connsiteX1" fmla="*/ 1526131 w 1526131"/>
                <a:gd name="connsiteY1" fmla="*/ 0 h 630816"/>
                <a:gd name="connsiteX2" fmla="*/ 1526131 w 1526131"/>
                <a:gd name="connsiteY2" fmla="*/ 630816 h 630816"/>
                <a:gd name="connsiteX3" fmla="*/ 31309 w 1526131"/>
                <a:gd name="connsiteY3" fmla="*/ 622997 h 630816"/>
                <a:gd name="connsiteX4" fmla="*/ 0 w 1526131"/>
                <a:gd name="connsiteY4" fmla="*/ 27428 h 630816"/>
                <a:gd name="connsiteX0" fmla="*/ 0 w 1526694"/>
                <a:gd name="connsiteY0" fmla="*/ 17919 h 630816"/>
                <a:gd name="connsiteX1" fmla="*/ 1526694 w 1526694"/>
                <a:gd name="connsiteY1" fmla="*/ 0 h 630816"/>
                <a:gd name="connsiteX2" fmla="*/ 1526694 w 1526694"/>
                <a:gd name="connsiteY2" fmla="*/ 630816 h 630816"/>
                <a:gd name="connsiteX3" fmla="*/ 31872 w 1526694"/>
                <a:gd name="connsiteY3" fmla="*/ 622997 h 630816"/>
                <a:gd name="connsiteX4" fmla="*/ 0 w 1526694"/>
                <a:gd name="connsiteY4" fmla="*/ 17919 h 630816"/>
                <a:gd name="connsiteX0" fmla="*/ 0 w 1531448"/>
                <a:gd name="connsiteY0" fmla="*/ 18200 h 630816"/>
                <a:gd name="connsiteX1" fmla="*/ 1531448 w 1531448"/>
                <a:gd name="connsiteY1" fmla="*/ 0 h 630816"/>
                <a:gd name="connsiteX2" fmla="*/ 1531448 w 1531448"/>
                <a:gd name="connsiteY2" fmla="*/ 630816 h 630816"/>
                <a:gd name="connsiteX3" fmla="*/ 36626 w 1531448"/>
                <a:gd name="connsiteY3" fmla="*/ 622997 h 630816"/>
                <a:gd name="connsiteX4" fmla="*/ 0 w 1531448"/>
                <a:gd name="connsiteY4" fmla="*/ 18200 h 630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31448" h="630816">
                  <a:moveTo>
                    <a:pt x="0" y="18200"/>
                  </a:moveTo>
                  <a:lnTo>
                    <a:pt x="1531448" y="0"/>
                  </a:lnTo>
                  <a:lnTo>
                    <a:pt x="1531448" y="630816"/>
                  </a:lnTo>
                  <a:lnTo>
                    <a:pt x="36626" y="622997"/>
                  </a:lnTo>
                  <a:lnTo>
                    <a:pt x="0" y="18200"/>
                  </a:lnTo>
                  <a:close/>
                </a:path>
              </a:pathLst>
            </a:custGeom>
            <a:solidFill>
              <a:srgbClr val="573C78"/>
            </a:solidFill>
            <a:ln>
              <a:noFill/>
            </a:ln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28" name="CuadroTexto 27">
              <a:extLst>
                <a:ext uri="{FF2B5EF4-FFF2-40B4-BE49-F238E27FC236}">
                  <a16:creationId xmlns:a16="http://schemas.microsoft.com/office/drawing/2014/main" id="{0B4D9A24-0BAA-4444-8407-EDA9B44D35E3}"/>
                </a:ext>
              </a:extLst>
            </p:cNvPr>
            <p:cNvSpPr txBox="1"/>
            <p:nvPr/>
          </p:nvSpPr>
          <p:spPr>
            <a:xfrm rot="309139">
              <a:off x="3964756" y="1708040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Top Management / GL</a:t>
              </a:r>
            </a:p>
          </p:txBody>
        </p:sp>
      </p:grpSp>
      <p:sp>
        <p:nvSpPr>
          <p:cNvPr id="29" name="Titel 1">
            <a:extLst>
              <a:ext uri="{FF2B5EF4-FFF2-40B4-BE49-F238E27FC236}">
                <a16:creationId xmlns:a16="http://schemas.microsoft.com/office/drawing/2014/main" id="{672BD2F8-D6A5-46A5-9197-497AA0D79628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solidFill>
                  <a:srgbClr val="FFFFFF"/>
                </a:solidFill>
                <a:latin typeface="Arial"/>
              </a:rPr>
              <a:t>Identify Users of the Indicator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30" name="Rectángulo 29">
            <a:extLst>
              <a:ext uri="{FF2B5EF4-FFF2-40B4-BE49-F238E27FC236}">
                <a16:creationId xmlns:a16="http://schemas.microsoft.com/office/drawing/2014/main" id="{BA3B9A6A-C37E-4900-B5BF-CAF52054C610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1733491"/>
      </p:ext>
    </p:extLst>
  </p:cSld>
  <p:clrMapOvr>
    <a:masterClrMapping/>
  </p:clrMapOvr>
</p:sld>
</file>

<file path=ppt/theme/theme1.xml><?xml version="1.0" encoding="utf-8"?>
<a:theme xmlns:a="http://schemas.openxmlformats.org/drawingml/2006/main" name="Folien Allgemein 20/16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Folien EnEffCo 20/16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Vortragsende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Vortragstitel Balken Bild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2_Foliensatz OEKOTEC Blau">
  <a:themeElements>
    <a:clrScheme name="NEUE OEKOTEC PALETTE">
      <a:dk1>
        <a:sysClr val="windowText" lastClr="000000"/>
      </a:dk1>
      <a:lt1>
        <a:sysClr val="window" lastClr="FFFFFF"/>
      </a:lt1>
      <a:dk2>
        <a:srgbClr val="646464"/>
      </a:dk2>
      <a:lt2>
        <a:srgbClr val="7ABCCE"/>
      </a:lt2>
      <a:accent1>
        <a:srgbClr val="0669B2"/>
      </a:accent1>
      <a:accent2>
        <a:srgbClr val="00AEC7"/>
      </a:accent2>
      <a:accent3>
        <a:srgbClr val="64B446"/>
      </a:accent3>
      <a:accent4>
        <a:srgbClr val="F49F25"/>
      </a:accent4>
      <a:accent5>
        <a:srgbClr val="199C6A"/>
      </a:accent5>
      <a:accent6>
        <a:srgbClr val="7ABCCE"/>
      </a:accent6>
      <a:hlink>
        <a:srgbClr val="0669B2"/>
      </a:hlink>
      <a:folHlink>
        <a:srgbClr val="7ABC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85000"/>
          </a:schemeClr>
        </a:solidFill>
        <a:ln>
          <a:noFill/>
        </a:ln>
        <a:effectLst/>
      </a:spPr>
      <a:bodyPr lIns="180000" rIns="180000" rtlCol="0" anchor="ctr"/>
      <a:lstStyle>
        <a:defPPr marL="0" marR="0" indent="0" algn="l" defTabSz="914400" rtl="0" eaLnBrk="1" fontAlgn="auto" latinLnBrk="0" hangingPunct="1">
          <a:lnSpc>
            <a:spcPct val="100000"/>
          </a:lnSpc>
          <a:spcBef>
            <a:spcPct val="20000"/>
          </a:spcBef>
          <a:spcAft>
            <a:spcPts val="0"/>
          </a:spcAft>
          <a:buClrTx/>
          <a:buSzPct val="110000"/>
          <a:buFont typeface="Arial"/>
          <a:buNone/>
          <a:tabLst/>
          <a:defRPr kumimoji="0" sz="2400" b="1" i="0" u="none" strike="noStrike" kern="1200" cap="none" spc="0" normalizeH="0" baseline="0" noProof="0" dirty="0" smtClean="0">
            <a:ln>
              <a:noFill/>
            </a:ln>
            <a:solidFill>
              <a:schemeClr val="tx1">
                <a:lumMod val="75000"/>
                <a:lumOff val="25000"/>
              </a:schemeClr>
            </a:solidFill>
            <a:effectLst/>
            <a:uLnTx/>
            <a:uFillTx/>
            <a:latin typeface="Arial" panose="020B0604020202020204" pitchFamily="34" charset="0"/>
            <a:ea typeface="+mn-ea"/>
            <a:cs typeface="Arial" panose="020B0604020202020204" pitchFamily="34" charset="0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noAutofit/>
      </a:bodyPr>
      <a:lstStyle>
        <a:defPPr>
          <a:spcBef>
            <a:spcPts val="576"/>
          </a:spcBef>
          <a:defRPr sz="2400" b="1" dirty="0" smtClean="0">
            <a:solidFill>
              <a:schemeClr val="tx1">
                <a:lumMod val="65000"/>
                <a:lumOff val="35000"/>
              </a:schemeClr>
            </a:solidFill>
          </a:defRPr>
        </a:defPPr>
      </a:lstStyle>
    </a:txDef>
  </a:objectDefaults>
  <a:extraClrSchemeLst/>
</a:theme>
</file>

<file path=ppt/theme/theme6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Larissa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Ökotec</Template>
  <TotalTime>800</TotalTime>
  <Words>2545</Words>
  <Application>Microsoft Office PowerPoint</Application>
  <PresentationFormat>Presentación en pantalla (4:3)</PresentationFormat>
  <Paragraphs>529</Paragraphs>
  <Slides>37</Slides>
  <Notes>4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5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7</vt:i4>
      </vt:variant>
    </vt:vector>
  </HeadingPairs>
  <TitlesOfParts>
    <vt:vector size="50" baseType="lpstr">
      <vt:lpstr>Arial</vt:lpstr>
      <vt:lpstr>Calibri</vt:lpstr>
      <vt:lpstr>Cambria Math</vt:lpstr>
      <vt:lpstr>Courier New</vt:lpstr>
      <vt:lpstr>Symbol</vt:lpstr>
      <vt:lpstr>Times New Roman</vt:lpstr>
      <vt:lpstr>Wingdings</vt:lpstr>
      <vt:lpstr>Folien Allgemein 20/16</vt:lpstr>
      <vt:lpstr>Folien EnEffCo 20/16</vt:lpstr>
      <vt:lpstr>1_Vortragsende</vt:lpstr>
      <vt:lpstr>Vortragstitel Balken Bild</vt:lpstr>
      <vt:lpstr>2_Foliensatz OEKOTEC Blau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Georg Ratjen</dc:creator>
  <cp:lastModifiedBy>Juan Garcia</cp:lastModifiedBy>
  <cp:revision>541</cp:revision>
  <cp:lastPrinted>2017-01-25T12:04:00Z</cp:lastPrinted>
  <dcterms:created xsi:type="dcterms:W3CDTF">2017-01-09T15:17:15Z</dcterms:created>
  <dcterms:modified xsi:type="dcterms:W3CDTF">2019-07-31T10:51:54Z</dcterms:modified>
</cp:coreProperties>
</file>